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08EC" w:rsidRPr="00786D52" w:rsidRDefault="000208EC" w:rsidP="00B027C9">
      <w:pPr>
        <w:pStyle w:val="ZA"/>
        <w:framePr w:wrap="notBeside"/>
        <w:rPr>
          <w:noProof w:val="0"/>
        </w:rPr>
      </w:pPr>
      <w:bookmarkStart w:id="0" w:name="page1"/>
      <w:bookmarkStart w:id="1" w:name="_GoBack"/>
      <w:bookmarkEnd w:id="1"/>
      <w:r w:rsidRPr="00786D52">
        <w:rPr>
          <w:noProof w:val="0"/>
          <w:sz w:val="64"/>
        </w:rPr>
        <w:t>3GPP T</w:t>
      </w:r>
      <w:r w:rsidR="00DC1416" w:rsidRPr="00786D52">
        <w:rPr>
          <w:noProof w:val="0"/>
          <w:sz w:val="64"/>
        </w:rPr>
        <w:t>R</w:t>
      </w:r>
      <w:r w:rsidRPr="00786D52">
        <w:rPr>
          <w:noProof w:val="0"/>
          <w:sz w:val="64"/>
        </w:rPr>
        <w:t xml:space="preserve"> 36.</w:t>
      </w:r>
      <w:r w:rsidR="00DC1416" w:rsidRPr="00786D52">
        <w:rPr>
          <w:noProof w:val="0"/>
          <w:sz w:val="64"/>
        </w:rPr>
        <w:t>903</w:t>
      </w:r>
      <w:r w:rsidRPr="00786D52">
        <w:rPr>
          <w:noProof w:val="0"/>
          <w:sz w:val="64"/>
        </w:rPr>
        <w:t xml:space="preserve"> </w:t>
      </w:r>
      <w:r w:rsidR="00EF1465" w:rsidRPr="00786D52">
        <w:rPr>
          <w:noProof w:val="0"/>
        </w:rPr>
        <w:t>V</w:t>
      </w:r>
      <w:r w:rsidR="009D10FA" w:rsidRPr="00786D52">
        <w:rPr>
          <w:noProof w:val="0"/>
        </w:rPr>
        <w:t>1</w:t>
      </w:r>
      <w:r w:rsidR="005427B3">
        <w:rPr>
          <w:noProof w:val="0"/>
        </w:rPr>
        <w:t>8</w:t>
      </w:r>
      <w:r w:rsidR="001D6CEF">
        <w:rPr>
          <w:noProof w:val="0"/>
        </w:rPr>
        <w:t>.</w:t>
      </w:r>
      <w:r w:rsidR="005F4CC6">
        <w:rPr>
          <w:noProof w:val="0"/>
        </w:rPr>
        <w:t>1</w:t>
      </w:r>
      <w:r w:rsidR="007C6D0D" w:rsidRPr="00786D52">
        <w:rPr>
          <w:noProof w:val="0"/>
        </w:rPr>
        <w:t>.0</w:t>
      </w:r>
      <w:r w:rsidR="00EF1465" w:rsidRPr="00786D52">
        <w:rPr>
          <w:noProof w:val="0"/>
        </w:rPr>
        <w:t xml:space="preserve"> </w:t>
      </w:r>
      <w:r w:rsidRPr="00786D52">
        <w:rPr>
          <w:noProof w:val="0"/>
          <w:sz w:val="32"/>
        </w:rPr>
        <w:t>(20</w:t>
      </w:r>
      <w:r w:rsidR="006C58AD">
        <w:rPr>
          <w:noProof w:val="0"/>
          <w:sz w:val="32"/>
        </w:rPr>
        <w:t>2</w:t>
      </w:r>
      <w:r w:rsidR="005427B3">
        <w:rPr>
          <w:noProof w:val="0"/>
          <w:sz w:val="32"/>
        </w:rPr>
        <w:t>3</w:t>
      </w:r>
      <w:r w:rsidRPr="00786D52">
        <w:rPr>
          <w:noProof w:val="0"/>
          <w:sz w:val="32"/>
        </w:rPr>
        <w:t>-</w:t>
      </w:r>
      <w:r w:rsidR="00605E33">
        <w:rPr>
          <w:noProof w:val="0"/>
          <w:sz w:val="32"/>
        </w:rPr>
        <w:t>12</w:t>
      </w:r>
      <w:r w:rsidRPr="00786D52">
        <w:rPr>
          <w:noProof w:val="0"/>
          <w:sz w:val="32"/>
        </w:rPr>
        <w:t>)</w:t>
      </w:r>
    </w:p>
    <w:p w:rsidR="000208EC" w:rsidRPr="00786D52" w:rsidRDefault="000208EC" w:rsidP="000208EC">
      <w:pPr>
        <w:pStyle w:val="ZB"/>
        <w:framePr w:h="794" w:hRule="exact" w:wrap="notBeside" w:y="1135"/>
        <w:rPr>
          <w:noProof w:val="0"/>
        </w:rPr>
      </w:pPr>
      <w:r w:rsidRPr="00786D52">
        <w:rPr>
          <w:noProof w:val="0"/>
        </w:rPr>
        <w:t>Technical Specification</w:t>
      </w:r>
    </w:p>
    <w:bookmarkEnd w:id="0"/>
    <w:p w:rsidR="002A54C3" w:rsidRPr="00786D52" w:rsidRDefault="002A54C3" w:rsidP="002A54C3">
      <w:pPr>
        <w:pStyle w:val="ZT"/>
        <w:framePr w:wrap="notBeside"/>
        <w:rPr>
          <w:sz w:val="32"/>
          <w:szCs w:val="32"/>
        </w:rPr>
      </w:pPr>
      <w:r w:rsidRPr="00786D52">
        <w:rPr>
          <w:sz w:val="32"/>
          <w:szCs w:val="32"/>
        </w:rPr>
        <w:t>3rd Generation Partnership Project;</w:t>
      </w:r>
    </w:p>
    <w:p w:rsidR="002A54C3" w:rsidRPr="00786D52" w:rsidRDefault="002A54C3" w:rsidP="002A54C3">
      <w:pPr>
        <w:pStyle w:val="ZT"/>
        <w:framePr w:wrap="notBeside"/>
        <w:rPr>
          <w:sz w:val="32"/>
          <w:szCs w:val="32"/>
        </w:rPr>
      </w:pPr>
      <w:r w:rsidRPr="00786D52">
        <w:rPr>
          <w:sz w:val="32"/>
          <w:szCs w:val="32"/>
        </w:rPr>
        <w:t>Technical Specification Group Radio Access Network;</w:t>
      </w:r>
    </w:p>
    <w:p w:rsidR="005B74FC" w:rsidRPr="00786D52" w:rsidRDefault="002A54C3" w:rsidP="002A54C3">
      <w:pPr>
        <w:pStyle w:val="ZT"/>
        <w:framePr w:wrap="notBeside"/>
        <w:rPr>
          <w:sz w:val="32"/>
          <w:szCs w:val="32"/>
        </w:rPr>
      </w:pPr>
      <w:r w:rsidRPr="00786D52">
        <w:rPr>
          <w:sz w:val="32"/>
          <w:szCs w:val="32"/>
        </w:rPr>
        <w:t>Evolved Universal Terrestrial Radio Access (E-UTRA) and</w:t>
      </w:r>
    </w:p>
    <w:p w:rsidR="002A54C3" w:rsidRPr="00786D52" w:rsidRDefault="002A54C3" w:rsidP="002A54C3">
      <w:pPr>
        <w:pStyle w:val="ZT"/>
        <w:framePr w:wrap="notBeside"/>
        <w:rPr>
          <w:sz w:val="32"/>
          <w:szCs w:val="32"/>
        </w:rPr>
      </w:pPr>
      <w:r w:rsidRPr="00786D52">
        <w:rPr>
          <w:sz w:val="32"/>
          <w:szCs w:val="32"/>
        </w:rPr>
        <w:t>Evolved Universal Terrestrial Radio Access Network (E-UTRAN);</w:t>
      </w:r>
    </w:p>
    <w:p w:rsidR="002A54C3" w:rsidRPr="00786D52" w:rsidRDefault="002A54C3" w:rsidP="002A54C3">
      <w:pPr>
        <w:pStyle w:val="ZT"/>
        <w:framePr w:wrap="notBeside"/>
        <w:rPr>
          <w:sz w:val="32"/>
          <w:szCs w:val="32"/>
        </w:rPr>
      </w:pPr>
      <w:r w:rsidRPr="00786D52">
        <w:rPr>
          <w:sz w:val="32"/>
          <w:szCs w:val="32"/>
        </w:rPr>
        <w:t>Derivation of test tolerances for Radio Resource Man</w:t>
      </w:r>
      <w:r w:rsidR="00E902F7" w:rsidRPr="00786D52">
        <w:rPr>
          <w:sz w:val="32"/>
          <w:szCs w:val="32"/>
        </w:rPr>
        <w:t>agement (RRM) conformance tests</w:t>
      </w:r>
    </w:p>
    <w:p w:rsidR="002A54C3" w:rsidRPr="009A4301" w:rsidRDefault="002A54C3" w:rsidP="009A4301">
      <w:pPr>
        <w:pStyle w:val="ZT"/>
        <w:framePr w:wrap="notBeside"/>
      </w:pPr>
      <w:r w:rsidRPr="009A4301">
        <w:t>(</w:t>
      </w:r>
      <w:r w:rsidRPr="009A4301">
        <w:rPr>
          <w:rStyle w:val="ZGSM"/>
        </w:rPr>
        <w:t xml:space="preserve">Release </w:t>
      </w:r>
      <w:r w:rsidR="009D10FA" w:rsidRPr="009A4301">
        <w:rPr>
          <w:rStyle w:val="ZGSM"/>
        </w:rPr>
        <w:t>1</w:t>
      </w:r>
      <w:r w:rsidR="005427B3">
        <w:rPr>
          <w:rStyle w:val="ZGSM"/>
        </w:rPr>
        <w:t>8</w:t>
      </w:r>
      <w:r w:rsidRPr="009A4301">
        <w:t>)</w:t>
      </w:r>
    </w:p>
    <w:p w:rsidR="00A379D1" w:rsidRPr="00786D52" w:rsidRDefault="00A379D1" w:rsidP="002A54C3">
      <w:pPr>
        <w:pStyle w:val="ZT"/>
        <w:framePr w:wrap="notBeside"/>
        <w:rPr>
          <w:sz w:val="32"/>
          <w:szCs w:val="32"/>
        </w:rPr>
      </w:pPr>
    </w:p>
    <w:p w:rsidR="00B84FCB" w:rsidRPr="00786D52" w:rsidRDefault="00B84FCB" w:rsidP="00B84FCB">
      <w:pPr>
        <w:pStyle w:val="ZU"/>
        <w:framePr w:h="4929" w:hRule="exact" w:wrap="notBeside"/>
        <w:tabs>
          <w:tab w:val="right" w:pos="10206"/>
        </w:tabs>
        <w:jc w:val="left"/>
        <w:rPr>
          <w:noProof w:val="0"/>
        </w:rPr>
      </w:pPr>
    </w:p>
    <w:bookmarkStart w:id="2" w:name="_MON_1684549432"/>
    <w:bookmarkEnd w:id="2"/>
    <w:bookmarkStart w:id="3" w:name="_MON_1684549432"/>
    <w:bookmarkEnd w:id="3"/>
    <w:p w:rsidR="00B84FCB" w:rsidRPr="00786D52" w:rsidRDefault="003E3A32" w:rsidP="00B84FCB">
      <w:pPr>
        <w:pStyle w:val="ZU"/>
        <w:framePr w:h="4929" w:hRule="exact" w:wrap="notBeside"/>
        <w:tabs>
          <w:tab w:val="right" w:pos="10206"/>
        </w:tabs>
        <w:jc w:val="left"/>
        <w:rPr>
          <w:noProof w:val="0"/>
        </w:rPr>
      </w:pPr>
      <w:r w:rsidRPr="003E3A32">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7" o:title=""/>
          </v:shape>
          <o:OLEObject Type="Embed" ProgID="Word.Picture.8" ShapeID="_x0000_i1025" DrawAspect="Content" ObjectID="_1771925966" r:id="rId8"/>
        </w:object>
      </w:r>
      <w:r w:rsidR="00B84FCB" w:rsidRPr="00786D52">
        <w:rPr>
          <w:noProof w:val="0"/>
          <w:color w:val="0000FF"/>
        </w:rPr>
        <w:tab/>
      </w:r>
      <w:r w:rsidR="00B84FCB" w:rsidRPr="00786D52">
        <w:rPr>
          <w:noProof w:val="0"/>
        </w:rPr>
        <w:pict>
          <v:shape id="_x0000_i1026" type="#_x0000_t75" style="width:127.7pt;height:75.15pt">
            <v:imagedata r:id="rId9" o:title="3GPP-logo_web"/>
          </v:shape>
        </w:pict>
      </w:r>
    </w:p>
    <w:p w:rsidR="00B84FCB" w:rsidRPr="00786D52" w:rsidRDefault="00B84FCB" w:rsidP="00B84FCB">
      <w:pPr>
        <w:pStyle w:val="ZU"/>
        <w:framePr w:h="4929" w:hRule="exact" w:wrap="notBeside"/>
        <w:tabs>
          <w:tab w:val="right" w:pos="10206"/>
        </w:tabs>
        <w:jc w:val="left"/>
        <w:rPr>
          <w:noProof w:val="0"/>
        </w:rPr>
      </w:pPr>
    </w:p>
    <w:p w:rsidR="003452EA" w:rsidRPr="00786D52" w:rsidRDefault="003452EA" w:rsidP="003452EA">
      <w:pPr>
        <w:framePr w:h="1636" w:hRule="exact" w:wrap="notBeside" w:vAnchor="page" w:hAnchor="margin" w:y="15121"/>
        <w:jc w:val="both"/>
        <w:rPr>
          <w:sz w:val="16"/>
        </w:rPr>
      </w:pPr>
      <w:r w:rsidRPr="00786D52">
        <w:rPr>
          <w:sz w:val="16"/>
        </w:rPr>
        <w:t>The present document has been developed within the 3</w:t>
      </w:r>
      <w:r w:rsidRPr="00786D52">
        <w:rPr>
          <w:sz w:val="16"/>
          <w:vertAlign w:val="superscript"/>
        </w:rPr>
        <w:t>rd</w:t>
      </w:r>
      <w:r w:rsidRPr="00786D52">
        <w:rPr>
          <w:sz w:val="16"/>
        </w:rPr>
        <w:t xml:space="preserve"> Generation Partnership Project (3GPP</w:t>
      </w:r>
      <w:r w:rsidRPr="00786D52">
        <w:rPr>
          <w:sz w:val="16"/>
          <w:vertAlign w:val="superscript"/>
        </w:rPr>
        <w:t xml:space="preserve"> TM</w:t>
      </w:r>
      <w:r w:rsidRPr="00786D52">
        <w:rPr>
          <w:sz w:val="16"/>
        </w:rPr>
        <w:t>) and may be further elaborated for the purposes of 3GPP.</w:t>
      </w:r>
      <w:r w:rsidRPr="00786D52">
        <w:rPr>
          <w:sz w:val="16"/>
        </w:rPr>
        <w:tab/>
      </w:r>
      <w:r w:rsidRPr="00786D52">
        <w:rPr>
          <w:sz w:val="16"/>
        </w:rPr>
        <w:br/>
        <w:t>The present document has not been subject to any approval process by the 3GPP</w:t>
      </w:r>
      <w:r w:rsidRPr="00786D52">
        <w:rPr>
          <w:sz w:val="16"/>
          <w:vertAlign w:val="superscript"/>
        </w:rPr>
        <w:t xml:space="preserve"> </w:t>
      </w:r>
      <w:r w:rsidRPr="00786D52">
        <w:rPr>
          <w:sz w:val="16"/>
        </w:rPr>
        <w:t>Organizational Partners and shall not be implemented.</w:t>
      </w:r>
      <w:r w:rsidRPr="00786D52">
        <w:rPr>
          <w:sz w:val="16"/>
        </w:rPr>
        <w:tab/>
      </w:r>
      <w:r w:rsidRPr="00786D52">
        <w:rPr>
          <w:sz w:val="16"/>
        </w:rPr>
        <w:br/>
        <w:t>This Specification is provided for future development work within 3GPP</w:t>
      </w:r>
      <w:r w:rsidRPr="00786D52">
        <w:rPr>
          <w:sz w:val="16"/>
          <w:vertAlign w:val="superscript"/>
        </w:rPr>
        <w:t xml:space="preserve"> </w:t>
      </w:r>
      <w:r w:rsidRPr="00786D52">
        <w:rPr>
          <w:sz w:val="16"/>
        </w:rPr>
        <w:t>only. The Organizational Partners accept no liability for any use of this Specification.</w:t>
      </w:r>
      <w:r w:rsidRPr="00786D52">
        <w:rPr>
          <w:sz w:val="16"/>
        </w:rPr>
        <w:br/>
        <w:t>Specifications and reports for implementation of the 3GPP</w:t>
      </w:r>
      <w:r w:rsidRPr="00786D52">
        <w:rPr>
          <w:sz w:val="16"/>
          <w:vertAlign w:val="superscript"/>
        </w:rPr>
        <w:t xml:space="preserve"> TM</w:t>
      </w:r>
      <w:r w:rsidRPr="00786D52">
        <w:rPr>
          <w:sz w:val="16"/>
        </w:rPr>
        <w:t xml:space="preserve"> system should be obtained via the 3GPP Organizational Partners' Publications Offices.</w:t>
      </w:r>
    </w:p>
    <w:p w:rsidR="00A379D1" w:rsidRPr="00786D52" w:rsidRDefault="00A379D1" w:rsidP="00A379D1">
      <w:pPr>
        <w:pStyle w:val="ZV"/>
        <w:framePr w:w="0" w:wrap="auto" w:vAnchor="margin" w:hAnchor="text" w:yAlign="inline"/>
        <w:rPr>
          <w:noProof w:val="0"/>
        </w:rPr>
      </w:pPr>
    </w:p>
    <w:p w:rsidR="003452EA" w:rsidRPr="00786D52" w:rsidRDefault="003452EA" w:rsidP="003452EA">
      <w:pPr>
        <w:sectPr w:rsidR="003452EA" w:rsidRPr="00786D52" w:rsidSect="00AA4E31">
          <w:footnotePr>
            <w:numRestart w:val="eachSect"/>
          </w:footnotePr>
          <w:pgSz w:w="11907" w:h="16840"/>
          <w:pgMar w:top="2268" w:right="851" w:bottom="10773" w:left="851" w:header="0" w:footer="0" w:gutter="0"/>
          <w:cols w:space="720"/>
        </w:sectPr>
      </w:pPr>
    </w:p>
    <w:p w:rsidR="00917CDF" w:rsidRPr="00786D52" w:rsidRDefault="00917CDF" w:rsidP="00917CDF">
      <w:bookmarkStart w:id="4" w:name="page2"/>
    </w:p>
    <w:p w:rsidR="00917CDF" w:rsidRPr="00786D52" w:rsidRDefault="00917CDF" w:rsidP="00917CDF"/>
    <w:p w:rsidR="00917CDF" w:rsidRPr="00786D52" w:rsidRDefault="00917CDF" w:rsidP="00917CDF">
      <w:pPr>
        <w:pStyle w:val="FP"/>
        <w:framePr w:wrap="notBeside" w:hAnchor="margin" w:y="1419"/>
        <w:pBdr>
          <w:bottom w:val="single" w:sz="6" w:space="1" w:color="auto"/>
        </w:pBdr>
        <w:spacing w:before="240"/>
        <w:ind w:left="2835" w:right="2835"/>
        <w:jc w:val="center"/>
      </w:pPr>
      <w:r w:rsidRPr="00786D52">
        <w:t>Keywords</w:t>
      </w:r>
    </w:p>
    <w:p w:rsidR="00917CDF" w:rsidRPr="00786D52" w:rsidRDefault="00917CDF" w:rsidP="00917CDF">
      <w:pPr>
        <w:pStyle w:val="FP"/>
        <w:framePr w:wrap="notBeside" w:hAnchor="margin" w:y="1419"/>
        <w:ind w:left="2835" w:right="2835"/>
        <w:jc w:val="center"/>
        <w:rPr>
          <w:rFonts w:ascii="Arial" w:hAnsi="Arial"/>
          <w:sz w:val="18"/>
        </w:rPr>
      </w:pPr>
      <w:r w:rsidRPr="00786D52">
        <w:rPr>
          <w:rFonts w:ascii="Arial" w:hAnsi="Arial"/>
          <w:sz w:val="18"/>
        </w:rPr>
        <w:t>UMTS LTE</w:t>
      </w:r>
    </w:p>
    <w:p w:rsidR="00917CDF" w:rsidRPr="00786D52" w:rsidRDefault="00917CDF" w:rsidP="00917CDF"/>
    <w:p w:rsidR="00917CDF" w:rsidRPr="00786D52" w:rsidRDefault="00917CDF" w:rsidP="00917CDF">
      <w:pPr>
        <w:rPr>
          <w:lang w:eastAsia="ko-KR"/>
        </w:rPr>
      </w:pPr>
    </w:p>
    <w:p w:rsidR="00917CDF" w:rsidRPr="00786D52" w:rsidRDefault="00917CDF" w:rsidP="00917CDF">
      <w:pPr>
        <w:pStyle w:val="FP"/>
        <w:framePr w:wrap="notBeside" w:hAnchor="margin" w:yAlign="center"/>
        <w:spacing w:after="240"/>
        <w:ind w:left="2835" w:right="2835"/>
        <w:jc w:val="center"/>
        <w:rPr>
          <w:rFonts w:ascii="Arial" w:hAnsi="Arial"/>
          <w:b/>
          <w:i/>
        </w:rPr>
      </w:pPr>
      <w:r w:rsidRPr="00786D52">
        <w:rPr>
          <w:rFonts w:ascii="Arial" w:hAnsi="Arial"/>
          <w:b/>
          <w:i/>
        </w:rPr>
        <w:t>3GPP</w:t>
      </w:r>
    </w:p>
    <w:p w:rsidR="00917CDF" w:rsidRPr="00786D52" w:rsidRDefault="00917CDF" w:rsidP="00917CDF">
      <w:pPr>
        <w:pStyle w:val="FP"/>
        <w:framePr w:wrap="notBeside" w:hAnchor="margin" w:yAlign="center"/>
        <w:pBdr>
          <w:bottom w:val="single" w:sz="6" w:space="1" w:color="auto"/>
        </w:pBdr>
        <w:ind w:left="2835" w:right="2835"/>
        <w:jc w:val="center"/>
      </w:pPr>
      <w:r w:rsidRPr="00786D52">
        <w:t>Postal address</w:t>
      </w:r>
    </w:p>
    <w:p w:rsidR="00917CDF" w:rsidRPr="00786D52" w:rsidRDefault="00917CDF" w:rsidP="00917CDF">
      <w:pPr>
        <w:pStyle w:val="FP"/>
        <w:framePr w:wrap="notBeside" w:hAnchor="margin" w:yAlign="center"/>
        <w:ind w:left="2835" w:right="2835"/>
        <w:jc w:val="center"/>
        <w:rPr>
          <w:rFonts w:ascii="Arial" w:hAnsi="Arial"/>
          <w:sz w:val="18"/>
        </w:rPr>
      </w:pPr>
    </w:p>
    <w:p w:rsidR="00917CDF" w:rsidRPr="008748F8" w:rsidRDefault="00917CDF" w:rsidP="00917CDF">
      <w:pPr>
        <w:pStyle w:val="FP"/>
        <w:framePr w:wrap="notBeside" w:hAnchor="margin" w:yAlign="center"/>
        <w:pBdr>
          <w:bottom w:val="single" w:sz="6" w:space="1" w:color="auto"/>
        </w:pBdr>
        <w:spacing w:before="240"/>
        <w:ind w:left="2835" w:right="2835"/>
        <w:jc w:val="center"/>
        <w:rPr>
          <w:lang w:val="fr-FR"/>
        </w:rPr>
      </w:pPr>
      <w:r w:rsidRPr="008748F8">
        <w:rPr>
          <w:lang w:val="fr-FR"/>
        </w:rPr>
        <w:t>3GPP support office address</w:t>
      </w:r>
    </w:p>
    <w:p w:rsidR="00917CDF" w:rsidRPr="008748F8" w:rsidRDefault="00917CDF" w:rsidP="00917CDF">
      <w:pPr>
        <w:pStyle w:val="FP"/>
        <w:framePr w:wrap="notBeside" w:hAnchor="margin" w:yAlign="center"/>
        <w:ind w:left="2835" w:right="2835"/>
        <w:jc w:val="center"/>
        <w:rPr>
          <w:rFonts w:ascii="Arial" w:hAnsi="Arial"/>
          <w:sz w:val="18"/>
          <w:lang w:val="fr-FR"/>
        </w:rPr>
      </w:pPr>
      <w:r w:rsidRPr="008748F8">
        <w:rPr>
          <w:rFonts w:ascii="Arial" w:hAnsi="Arial"/>
          <w:sz w:val="18"/>
          <w:lang w:val="fr-FR"/>
        </w:rPr>
        <w:t>650 Route des Lucioles - Sophia Antipolis</w:t>
      </w:r>
    </w:p>
    <w:p w:rsidR="00917CDF" w:rsidRPr="008748F8" w:rsidRDefault="00917CDF" w:rsidP="00917CDF">
      <w:pPr>
        <w:pStyle w:val="FP"/>
        <w:framePr w:wrap="notBeside" w:hAnchor="margin" w:yAlign="center"/>
        <w:ind w:left="2835" w:right="2835"/>
        <w:jc w:val="center"/>
        <w:rPr>
          <w:rFonts w:ascii="Arial" w:hAnsi="Arial"/>
          <w:sz w:val="18"/>
          <w:lang w:val="fr-FR"/>
        </w:rPr>
      </w:pPr>
      <w:r w:rsidRPr="008748F8">
        <w:rPr>
          <w:rFonts w:ascii="Arial" w:hAnsi="Arial"/>
          <w:sz w:val="18"/>
          <w:lang w:val="fr-FR"/>
        </w:rPr>
        <w:t>Valbonne - FRANCE</w:t>
      </w:r>
    </w:p>
    <w:p w:rsidR="00917CDF" w:rsidRPr="00786D52" w:rsidRDefault="00917CDF" w:rsidP="00917CDF">
      <w:pPr>
        <w:pStyle w:val="FP"/>
        <w:framePr w:wrap="notBeside" w:hAnchor="margin" w:yAlign="center"/>
        <w:spacing w:after="20"/>
        <w:ind w:left="2835" w:right="2835"/>
        <w:jc w:val="center"/>
        <w:rPr>
          <w:rFonts w:ascii="Arial" w:hAnsi="Arial"/>
          <w:sz w:val="18"/>
        </w:rPr>
      </w:pPr>
      <w:r w:rsidRPr="00786D52">
        <w:rPr>
          <w:rFonts w:ascii="Arial" w:hAnsi="Arial"/>
          <w:sz w:val="18"/>
        </w:rPr>
        <w:t>Tel.: +33 4 92 94 42 00 Fax: +33 4 93 65 47 16</w:t>
      </w:r>
    </w:p>
    <w:p w:rsidR="00917CDF" w:rsidRPr="00786D52" w:rsidRDefault="00917CDF" w:rsidP="00917CDF">
      <w:pPr>
        <w:pStyle w:val="FP"/>
        <w:framePr w:wrap="notBeside" w:hAnchor="margin" w:yAlign="center"/>
        <w:pBdr>
          <w:bottom w:val="single" w:sz="6" w:space="1" w:color="auto"/>
        </w:pBdr>
        <w:spacing w:before="240"/>
        <w:ind w:left="2835" w:right="2835"/>
        <w:jc w:val="center"/>
      </w:pPr>
      <w:r w:rsidRPr="00786D52">
        <w:t>Internet</w:t>
      </w:r>
    </w:p>
    <w:p w:rsidR="00917CDF" w:rsidRPr="00786D52" w:rsidRDefault="00917CDF" w:rsidP="00917CDF">
      <w:pPr>
        <w:pStyle w:val="FP"/>
        <w:framePr w:wrap="notBeside" w:hAnchor="margin" w:yAlign="center"/>
        <w:ind w:left="2835" w:right="2835"/>
        <w:jc w:val="center"/>
        <w:rPr>
          <w:rFonts w:ascii="Arial" w:hAnsi="Arial"/>
          <w:sz w:val="18"/>
        </w:rPr>
      </w:pPr>
      <w:r w:rsidRPr="00786D52">
        <w:rPr>
          <w:rFonts w:ascii="Arial" w:hAnsi="Arial"/>
          <w:sz w:val="18"/>
        </w:rPr>
        <w:t>http://www.3gpp.org</w:t>
      </w:r>
    </w:p>
    <w:p w:rsidR="00917CDF" w:rsidRPr="00786D52" w:rsidRDefault="00917CDF" w:rsidP="00917CDF"/>
    <w:p w:rsidR="00A10795" w:rsidRPr="004D3578" w:rsidRDefault="00A10795" w:rsidP="00A10795">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A10795" w:rsidRPr="004D3578" w:rsidRDefault="00A10795" w:rsidP="00A10795">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A10795" w:rsidRPr="004D3578" w:rsidRDefault="00A10795" w:rsidP="00A10795">
      <w:pPr>
        <w:pStyle w:val="FP"/>
        <w:framePr w:h="3057" w:hRule="exact" w:wrap="notBeside" w:vAnchor="page" w:hAnchor="margin" w:y="12605"/>
        <w:jc w:val="center"/>
        <w:rPr>
          <w:noProof/>
        </w:rPr>
      </w:pPr>
    </w:p>
    <w:p w:rsidR="00A10795" w:rsidRPr="004D3578" w:rsidRDefault="00A10795" w:rsidP="00A10795">
      <w:pPr>
        <w:pStyle w:val="FP"/>
        <w:framePr w:h="3057" w:hRule="exact" w:wrap="notBeside" w:vAnchor="page" w:hAnchor="margin" w:y="12605"/>
        <w:jc w:val="center"/>
        <w:rPr>
          <w:noProof/>
          <w:sz w:val="18"/>
        </w:rPr>
      </w:pPr>
      <w:r w:rsidRPr="004D3578">
        <w:rPr>
          <w:noProof/>
          <w:sz w:val="18"/>
        </w:rPr>
        <w:t>© 20</w:t>
      </w:r>
      <w:r w:rsidR="006C58AD">
        <w:rPr>
          <w:noProof/>
          <w:sz w:val="18"/>
        </w:rPr>
        <w:t>2</w:t>
      </w:r>
      <w:r w:rsidR="005427B3">
        <w:rPr>
          <w:noProof/>
          <w:sz w:val="18"/>
        </w:rPr>
        <w:t>3</w:t>
      </w:r>
      <w:r w:rsidRPr="004D3578">
        <w:rPr>
          <w:noProof/>
          <w:sz w:val="18"/>
        </w:rPr>
        <w:t>, 3GPP Organizational Partners (ARIB, ATIS, CCSA, ETSI,</w:t>
      </w:r>
      <w:r>
        <w:rPr>
          <w:noProof/>
          <w:sz w:val="18"/>
        </w:rPr>
        <w:t xml:space="preserve"> TSDSI, </w:t>
      </w:r>
      <w:r w:rsidRPr="004D3578">
        <w:rPr>
          <w:noProof/>
          <w:sz w:val="18"/>
        </w:rPr>
        <w:t>TTA, TTC).</w:t>
      </w:r>
      <w:bookmarkStart w:id="5" w:name="copyrightaddon"/>
      <w:bookmarkEnd w:id="5"/>
    </w:p>
    <w:p w:rsidR="00A10795" w:rsidRPr="004D3578" w:rsidRDefault="00A10795" w:rsidP="00A10795">
      <w:pPr>
        <w:pStyle w:val="FP"/>
        <w:framePr w:h="3057" w:hRule="exact" w:wrap="notBeside" w:vAnchor="page" w:hAnchor="margin" w:y="12605"/>
        <w:jc w:val="center"/>
        <w:rPr>
          <w:noProof/>
          <w:sz w:val="18"/>
        </w:rPr>
      </w:pPr>
      <w:r w:rsidRPr="004D3578">
        <w:rPr>
          <w:noProof/>
          <w:sz w:val="18"/>
        </w:rPr>
        <w:t>All rights reserved.</w:t>
      </w:r>
    </w:p>
    <w:p w:rsidR="00A10795" w:rsidRPr="004D3578" w:rsidRDefault="00A10795" w:rsidP="00A10795">
      <w:pPr>
        <w:pStyle w:val="FP"/>
        <w:framePr w:h="3057" w:hRule="exact" w:wrap="notBeside" w:vAnchor="page" w:hAnchor="margin" w:y="12605"/>
        <w:rPr>
          <w:noProof/>
          <w:sz w:val="18"/>
        </w:rPr>
      </w:pPr>
    </w:p>
    <w:p w:rsidR="00A10795" w:rsidRPr="004D3578" w:rsidRDefault="00A10795" w:rsidP="00A10795">
      <w:pPr>
        <w:pStyle w:val="FP"/>
        <w:framePr w:h="3057" w:hRule="exact" w:wrap="notBeside" w:vAnchor="page" w:hAnchor="margin" w:y="12605"/>
        <w:rPr>
          <w:noProof/>
          <w:sz w:val="18"/>
        </w:rPr>
      </w:pPr>
      <w:r w:rsidRPr="004D3578">
        <w:rPr>
          <w:noProof/>
          <w:sz w:val="18"/>
        </w:rPr>
        <w:t>UMTS™ is a Trade Mark of ETSI registered for the benefit of its members</w:t>
      </w:r>
    </w:p>
    <w:p w:rsidR="00A10795" w:rsidRPr="004D3578" w:rsidRDefault="00A10795" w:rsidP="00A10795">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A10795" w:rsidRPr="004D3578" w:rsidRDefault="00A10795" w:rsidP="00A10795">
      <w:pPr>
        <w:pStyle w:val="FP"/>
        <w:framePr w:h="3057" w:hRule="exact" w:wrap="notBeside" w:vAnchor="page" w:hAnchor="margin" w:y="12605"/>
        <w:rPr>
          <w:noProof/>
          <w:sz w:val="18"/>
        </w:rPr>
      </w:pPr>
      <w:r w:rsidRPr="004D3578">
        <w:rPr>
          <w:noProof/>
          <w:sz w:val="18"/>
        </w:rPr>
        <w:t>GSM® and the GSM logo are registered and owned by the GSM Association</w:t>
      </w:r>
    </w:p>
    <w:p w:rsidR="00917CDF" w:rsidRPr="00786D52" w:rsidRDefault="00917CDF" w:rsidP="00917CDF"/>
    <w:bookmarkEnd w:id="4"/>
    <w:p w:rsidR="000208EC" w:rsidRPr="00786D52" w:rsidRDefault="003452EA" w:rsidP="003452EA">
      <w:pPr>
        <w:pStyle w:val="TT"/>
      </w:pPr>
      <w:r w:rsidRPr="00786D52">
        <w:br w:type="page"/>
      </w:r>
      <w:r w:rsidR="000208EC" w:rsidRPr="00786D52">
        <w:t>Contents</w:t>
      </w:r>
    </w:p>
    <w:p w:rsidR="00FA7671" w:rsidRPr="00786D52" w:rsidRDefault="00FA7671">
      <w:pPr>
        <w:pStyle w:val="TOC1"/>
        <w:rPr>
          <w:sz w:val="24"/>
          <w:szCs w:val="24"/>
          <w:lang w:eastAsia="en-GB"/>
        </w:rPr>
      </w:pPr>
      <w:r w:rsidRPr="00786D52">
        <w:rPr>
          <w:szCs w:val="22"/>
        </w:rPr>
        <w:fldChar w:fldCharType="begin" w:fldLock="1"/>
      </w:r>
      <w:r w:rsidRPr="00786D52">
        <w:rPr>
          <w:szCs w:val="22"/>
        </w:rPr>
        <w:instrText xml:space="preserve"> TOC \o "1-9" </w:instrText>
      </w:r>
      <w:r w:rsidRPr="00786D52">
        <w:rPr>
          <w:szCs w:val="22"/>
        </w:rPr>
        <w:fldChar w:fldCharType="separate"/>
      </w:r>
      <w:r w:rsidRPr="00786D52">
        <w:t>Foreword</w:t>
      </w:r>
      <w:r w:rsidRPr="00786D52">
        <w:tab/>
      </w:r>
      <w:r w:rsidRPr="00786D52">
        <w:fldChar w:fldCharType="begin" w:fldLock="1"/>
      </w:r>
      <w:r w:rsidRPr="00786D52">
        <w:instrText xml:space="preserve"> PAGEREF _Toc350266740 \h </w:instrText>
      </w:r>
      <w:r w:rsidRPr="00786D52">
        <w:fldChar w:fldCharType="separate"/>
      </w:r>
      <w:r w:rsidRPr="00786D52">
        <w:t>4</w:t>
      </w:r>
      <w:r w:rsidRPr="00786D52">
        <w:fldChar w:fldCharType="end"/>
      </w:r>
    </w:p>
    <w:p w:rsidR="00FA7671" w:rsidRPr="00786D52" w:rsidRDefault="00FA7671">
      <w:pPr>
        <w:pStyle w:val="TOC1"/>
        <w:rPr>
          <w:sz w:val="24"/>
          <w:szCs w:val="24"/>
          <w:lang w:eastAsia="en-GB"/>
        </w:rPr>
      </w:pPr>
      <w:r w:rsidRPr="00786D52">
        <w:t>Introduction</w:t>
      </w:r>
      <w:r w:rsidRPr="00786D52">
        <w:tab/>
      </w:r>
      <w:r w:rsidRPr="00786D52">
        <w:fldChar w:fldCharType="begin" w:fldLock="1"/>
      </w:r>
      <w:r w:rsidRPr="00786D52">
        <w:instrText xml:space="preserve"> PAGEREF _Toc350266741 \h </w:instrText>
      </w:r>
      <w:r w:rsidRPr="00786D52">
        <w:fldChar w:fldCharType="separate"/>
      </w:r>
      <w:r w:rsidRPr="00786D52">
        <w:t>4</w:t>
      </w:r>
      <w:r w:rsidRPr="00786D52">
        <w:fldChar w:fldCharType="end"/>
      </w:r>
    </w:p>
    <w:p w:rsidR="00FA7671" w:rsidRPr="00786D52" w:rsidRDefault="00FA7671">
      <w:pPr>
        <w:pStyle w:val="TOC1"/>
        <w:rPr>
          <w:sz w:val="24"/>
          <w:szCs w:val="24"/>
          <w:lang w:eastAsia="en-GB"/>
        </w:rPr>
      </w:pPr>
      <w:r w:rsidRPr="00786D52">
        <w:t>1</w:t>
      </w:r>
      <w:r w:rsidRPr="00786D52">
        <w:rPr>
          <w:sz w:val="24"/>
          <w:szCs w:val="24"/>
          <w:lang w:eastAsia="en-GB"/>
        </w:rPr>
        <w:tab/>
      </w:r>
      <w:r w:rsidRPr="00786D52">
        <w:t>Scope</w:t>
      </w:r>
      <w:r w:rsidRPr="00786D52">
        <w:tab/>
      </w:r>
      <w:r w:rsidRPr="00786D52">
        <w:fldChar w:fldCharType="begin" w:fldLock="1"/>
      </w:r>
      <w:r w:rsidRPr="00786D52">
        <w:instrText xml:space="preserve"> PAGEREF _Toc350266742 \h </w:instrText>
      </w:r>
      <w:r w:rsidRPr="00786D52">
        <w:fldChar w:fldCharType="separate"/>
      </w:r>
      <w:r w:rsidRPr="00786D52">
        <w:t>5</w:t>
      </w:r>
      <w:r w:rsidRPr="00786D52">
        <w:fldChar w:fldCharType="end"/>
      </w:r>
    </w:p>
    <w:p w:rsidR="00FA7671" w:rsidRPr="00786D52" w:rsidRDefault="00FA7671">
      <w:pPr>
        <w:pStyle w:val="TOC1"/>
        <w:rPr>
          <w:sz w:val="24"/>
          <w:szCs w:val="24"/>
          <w:lang w:eastAsia="en-GB"/>
        </w:rPr>
      </w:pPr>
      <w:r w:rsidRPr="00786D52">
        <w:t>2</w:t>
      </w:r>
      <w:r w:rsidRPr="00786D52">
        <w:rPr>
          <w:sz w:val="24"/>
          <w:szCs w:val="24"/>
          <w:lang w:eastAsia="en-GB"/>
        </w:rPr>
        <w:tab/>
      </w:r>
      <w:r w:rsidRPr="00786D52">
        <w:t>References</w:t>
      </w:r>
      <w:r w:rsidRPr="00786D52">
        <w:tab/>
      </w:r>
      <w:r w:rsidRPr="00786D52">
        <w:fldChar w:fldCharType="begin" w:fldLock="1"/>
      </w:r>
      <w:r w:rsidRPr="00786D52">
        <w:instrText xml:space="preserve"> PAGEREF _Toc350266743 \h </w:instrText>
      </w:r>
      <w:r w:rsidRPr="00786D52">
        <w:fldChar w:fldCharType="separate"/>
      </w:r>
      <w:r w:rsidRPr="00786D52">
        <w:t>5</w:t>
      </w:r>
      <w:r w:rsidRPr="00786D52">
        <w:fldChar w:fldCharType="end"/>
      </w:r>
    </w:p>
    <w:p w:rsidR="00FA7671" w:rsidRPr="00786D52" w:rsidRDefault="00FA7671">
      <w:pPr>
        <w:pStyle w:val="TOC1"/>
        <w:rPr>
          <w:sz w:val="24"/>
          <w:szCs w:val="24"/>
          <w:lang w:eastAsia="en-GB"/>
        </w:rPr>
      </w:pPr>
      <w:r w:rsidRPr="00786D52">
        <w:t>3</w:t>
      </w:r>
      <w:r w:rsidRPr="00786D52">
        <w:rPr>
          <w:sz w:val="24"/>
          <w:szCs w:val="24"/>
          <w:lang w:eastAsia="en-GB"/>
        </w:rPr>
        <w:tab/>
      </w:r>
      <w:r w:rsidRPr="00786D52">
        <w:t>Definitions, symbols and abbreviations</w:t>
      </w:r>
      <w:r w:rsidRPr="00786D52">
        <w:tab/>
      </w:r>
      <w:r w:rsidRPr="00786D52">
        <w:fldChar w:fldCharType="begin" w:fldLock="1"/>
      </w:r>
      <w:r w:rsidRPr="00786D52">
        <w:instrText xml:space="preserve"> PAGEREF _Toc350266744 \h </w:instrText>
      </w:r>
      <w:r w:rsidRPr="00786D52">
        <w:fldChar w:fldCharType="separate"/>
      </w:r>
      <w:r w:rsidRPr="00786D52">
        <w:t>5</w:t>
      </w:r>
      <w:r w:rsidRPr="00786D52">
        <w:fldChar w:fldCharType="end"/>
      </w:r>
    </w:p>
    <w:p w:rsidR="00FA7671" w:rsidRPr="00786D52" w:rsidRDefault="00FA7671">
      <w:pPr>
        <w:pStyle w:val="TOC2"/>
        <w:rPr>
          <w:sz w:val="24"/>
          <w:szCs w:val="24"/>
          <w:lang w:eastAsia="en-GB"/>
        </w:rPr>
      </w:pPr>
      <w:r w:rsidRPr="00786D52">
        <w:t>3.1</w:t>
      </w:r>
      <w:r w:rsidRPr="00786D52">
        <w:rPr>
          <w:sz w:val="24"/>
          <w:szCs w:val="24"/>
          <w:lang w:eastAsia="en-GB"/>
        </w:rPr>
        <w:tab/>
      </w:r>
      <w:r w:rsidRPr="00786D52">
        <w:t>Definitions</w:t>
      </w:r>
      <w:r w:rsidRPr="00786D52">
        <w:tab/>
      </w:r>
      <w:r w:rsidRPr="00786D52">
        <w:fldChar w:fldCharType="begin" w:fldLock="1"/>
      </w:r>
      <w:r w:rsidRPr="00786D52">
        <w:instrText xml:space="preserve"> PAGEREF _Toc350266745 \h </w:instrText>
      </w:r>
      <w:r w:rsidRPr="00786D52">
        <w:fldChar w:fldCharType="separate"/>
      </w:r>
      <w:r w:rsidRPr="00786D52">
        <w:t>5</w:t>
      </w:r>
      <w:r w:rsidRPr="00786D52">
        <w:fldChar w:fldCharType="end"/>
      </w:r>
    </w:p>
    <w:p w:rsidR="00FA7671" w:rsidRPr="00786D52" w:rsidRDefault="00FA7671">
      <w:pPr>
        <w:pStyle w:val="TOC2"/>
        <w:rPr>
          <w:sz w:val="24"/>
          <w:szCs w:val="24"/>
          <w:lang w:eastAsia="en-GB"/>
        </w:rPr>
      </w:pPr>
      <w:r w:rsidRPr="00786D52">
        <w:t>3.2</w:t>
      </w:r>
      <w:r w:rsidRPr="00786D52">
        <w:rPr>
          <w:sz w:val="24"/>
          <w:szCs w:val="24"/>
          <w:lang w:eastAsia="en-GB"/>
        </w:rPr>
        <w:tab/>
      </w:r>
      <w:r w:rsidRPr="00786D52">
        <w:t>Symbols</w:t>
      </w:r>
      <w:r w:rsidRPr="00786D52">
        <w:tab/>
      </w:r>
      <w:r w:rsidRPr="00786D52">
        <w:fldChar w:fldCharType="begin" w:fldLock="1"/>
      </w:r>
      <w:r w:rsidRPr="00786D52">
        <w:instrText xml:space="preserve"> PAGEREF _Toc350266746 \h </w:instrText>
      </w:r>
      <w:r w:rsidRPr="00786D52">
        <w:fldChar w:fldCharType="separate"/>
      </w:r>
      <w:r w:rsidRPr="00786D52">
        <w:t>6</w:t>
      </w:r>
      <w:r w:rsidRPr="00786D52">
        <w:fldChar w:fldCharType="end"/>
      </w:r>
    </w:p>
    <w:p w:rsidR="00FA7671" w:rsidRPr="00786D52" w:rsidRDefault="00FA7671">
      <w:pPr>
        <w:pStyle w:val="TOC2"/>
        <w:rPr>
          <w:sz w:val="24"/>
          <w:szCs w:val="24"/>
          <w:lang w:eastAsia="en-GB"/>
        </w:rPr>
      </w:pPr>
      <w:r w:rsidRPr="00786D52">
        <w:t>3.3</w:t>
      </w:r>
      <w:r w:rsidRPr="00786D52">
        <w:rPr>
          <w:sz w:val="24"/>
          <w:szCs w:val="24"/>
          <w:lang w:eastAsia="en-GB"/>
        </w:rPr>
        <w:tab/>
      </w:r>
      <w:r w:rsidRPr="00786D52">
        <w:t>Abbreviations</w:t>
      </w:r>
      <w:r w:rsidRPr="00786D52">
        <w:tab/>
      </w:r>
      <w:r w:rsidRPr="00786D52">
        <w:fldChar w:fldCharType="begin" w:fldLock="1"/>
      </w:r>
      <w:r w:rsidRPr="00786D52">
        <w:instrText xml:space="preserve"> PAGEREF _Toc350266747 \h </w:instrText>
      </w:r>
      <w:r w:rsidRPr="00786D52">
        <w:fldChar w:fldCharType="separate"/>
      </w:r>
      <w:r w:rsidRPr="00786D52">
        <w:t>6</w:t>
      </w:r>
      <w:r w:rsidRPr="00786D52">
        <w:fldChar w:fldCharType="end"/>
      </w:r>
    </w:p>
    <w:p w:rsidR="00FA7671" w:rsidRPr="00786D52" w:rsidRDefault="00FA7671">
      <w:pPr>
        <w:pStyle w:val="TOC1"/>
        <w:rPr>
          <w:sz w:val="24"/>
          <w:szCs w:val="24"/>
          <w:lang w:eastAsia="en-GB"/>
        </w:rPr>
      </w:pPr>
      <w:r w:rsidRPr="00786D52">
        <w:t>4</w:t>
      </w:r>
      <w:r w:rsidRPr="00786D52">
        <w:rPr>
          <w:sz w:val="24"/>
          <w:szCs w:val="24"/>
          <w:lang w:eastAsia="en-GB"/>
        </w:rPr>
        <w:tab/>
      </w:r>
      <w:r w:rsidRPr="00786D52">
        <w:t>General Principles</w:t>
      </w:r>
      <w:r w:rsidRPr="00786D52">
        <w:tab/>
      </w:r>
      <w:r w:rsidRPr="00786D52">
        <w:fldChar w:fldCharType="begin" w:fldLock="1"/>
      </w:r>
      <w:r w:rsidRPr="00786D52">
        <w:instrText xml:space="preserve"> PAGEREF _Toc350266748 \h </w:instrText>
      </w:r>
      <w:r w:rsidRPr="00786D52">
        <w:fldChar w:fldCharType="separate"/>
      </w:r>
      <w:r w:rsidRPr="00786D52">
        <w:t>6</w:t>
      </w:r>
      <w:r w:rsidRPr="00786D52">
        <w:fldChar w:fldCharType="end"/>
      </w:r>
    </w:p>
    <w:p w:rsidR="00FA7671" w:rsidRPr="00786D52" w:rsidRDefault="00FA7671">
      <w:pPr>
        <w:pStyle w:val="TOC2"/>
        <w:rPr>
          <w:sz w:val="24"/>
          <w:szCs w:val="24"/>
          <w:lang w:eastAsia="en-GB"/>
        </w:rPr>
      </w:pPr>
      <w:r w:rsidRPr="00786D52">
        <w:t>4.1</w:t>
      </w:r>
      <w:r w:rsidRPr="00786D52">
        <w:rPr>
          <w:sz w:val="24"/>
          <w:szCs w:val="24"/>
          <w:lang w:eastAsia="en-GB"/>
        </w:rPr>
        <w:tab/>
      </w:r>
      <w:r w:rsidRPr="00786D52">
        <w:t>Principle of Superposition</w:t>
      </w:r>
      <w:r w:rsidRPr="00786D52">
        <w:tab/>
      </w:r>
      <w:r w:rsidRPr="00786D52">
        <w:fldChar w:fldCharType="begin" w:fldLock="1"/>
      </w:r>
      <w:r w:rsidRPr="00786D52">
        <w:instrText xml:space="preserve"> PAGEREF _Toc350266749 \h </w:instrText>
      </w:r>
      <w:r w:rsidRPr="00786D52">
        <w:fldChar w:fldCharType="separate"/>
      </w:r>
      <w:r w:rsidRPr="00786D52">
        <w:t>6</w:t>
      </w:r>
      <w:r w:rsidRPr="00786D52">
        <w:fldChar w:fldCharType="end"/>
      </w:r>
    </w:p>
    <w:p w:rsidR="00FA7671" w:rsidRPr="00786D52" w:rsidRDefault="00FA7671">
      <w:pPr>
        <w:pStyle w:val="TOC2"/>
        <w:rPr>
          <w:sz w:val="24"/>
          <w:szCs w:val="24"/>
          <w:lang w:eastAsia="en-GB"/>
        </w:rPr>
      </w:pPr>
      <w:r w:rsidRPr="00786D52">
        <w:t>4.2</w:t>
      </w:r>
      <w:r w:rsidRPr="00786D52">
        <w:rPr>
          <w:sz w:val="24"/>
          <w:szCs w:val="24"/>
          <w:lang w:eastAsia="en-GB"/>
        </w:rPr>
        <w:tab/>
      </w:r>
      <w:r w:rsidRPr="00786D52">
        <w:t>Sensitivity analysis</w:t>
      </w:r>
      <w:r w:rsidRPr="00786D52">
        <w:tab/>
      </w:r>
      <w:r w:rsidRPr="00786D52">
        <w:fldChar w:fldCharType="begin" w:fldLock="1"/>
      </w:r>
      <w:r w:rsidRPr="00786D52">
        <w:instrText xml:space="preserve"> PAGEREF _Toc350266750 \h </w:instrText>
      </w:r>
      <w:r w:rsidRPr="00786D52">
        <w:fldChar w:fldCharType="separate"/>
      </w:r>
      <w:r w:rsidRPr="00786D52">
        <w:t>6</w:t>
      </w:r>
      <w:r w:rsidRPr="00786D52">
        <w:fldChar w:fldCharType="end"/>
      </w:r>
    </w:p>
    <w:p w:rsidR="00FA7671" w:rsidRPr="00786D52" w:rsidRDefault="00FA7671">
      <w:pPr>
        <w:pStyle w:val="TOC2"/>
        <w:rPr>
          <w:sz w:val="24"/>
          <w:szCs w:val="24"/>
          <w:lang w:eastAsia="en-GB"/>
        </w:rPr>
      </w:pPr>
      <w:r w:rsidRPr="00786D52">
        <w:t>4.3</w:t>
      </w:r>
      <w:r w:rsidRPr="00786D52">
        <w:rPr>
          <w:sz w:val="24"/>
          <w:szCs w:val="24"/>
          <w:lang w:eastAsia="en-GB"/>
        </w:rPr>
        <w:tab/>
      </w:r>
      <w:r w:rsidRPr="00786D52">
        <w:t>Statistical combination of uncertainties</w:t>
      </w:r>
      <w:r w:rsidRPr="00786D52">
        <w:tab/>
      </w:r>
      <w:r w:rsidRPr="00786D52">
        <w:fldChar w:fldCharType="begin" w:fldLock="1"/>
      </w:r>
      <w:r w:rsidRPr="00786D52">
        <w:instrText xml:space="preserve"> PAGEREF _Toc350266751 \h </w:instrText>
      </w:r>
      <w:r w:rsidRPr="00786D52">
        <w:fldChar w:fldCharType="separate"/>
      </w:r>
      <w:r w:rsidRPr="00786D52">
        <w:t>6</w:t>
      </w:r>
      <w:r w:rsidRPr="00786D52">
        <w:fldChar w:fldCharType="end"/>
      </w:r>
    </w:p>
    <w:p w:rsidR="00FA7671" w:rsidRPr="00786D52" w:rsidRDefault="00FA7671">
      <w:pPr>
        <w:pStyle w:val="TOC2"/>
        <w:rPr>
          <w:sz w:val="24"/>
          <w:szCs w:val="24"/>
          <w:lang w:eastAsia="en-GB"/>
        </w:rPr>
      </w:pPr>
      <w:r w:rsidRPr="00786D52">
        <w:t>4.4</w:t>
      </w:r>
      <w:r w:rsidRPr="00786D52">
        <w:rPr>
          <w:sz w:val="24"/>
          <w:szCs w:val="24"/>
          <w:lang w:eastAsia="en-GB"/>
        </w:rPr>
        <w:tab/>
      </w:r>
      <w:r w:rsidRPr="00786D52">
        <w:t>Correlation between uncertainties</w:t>
      </w:r>
      <w:r w:rsidRPr="00786D52">
        <w:tab/>
      </w:r>
      <w:r w:rsidRPr="00786D52">
        <w:fldChar w:fldCharType="begin" w:fldLock="1"/>
      </w:r>
      <w:r w:rsidRPr="00786D52">
        <w:instrText xml:space="preserve"> PAGEREF _Toc350266752 \h </w:instrText>
      </w:r>
      <w:r w:rsidRPr="00786D52">
        <w:fldChar w:fldCharType="separate"/>
      </w:r>
      <w:r w:rsidRPr="00786D52">
        <w:t>7</w:t>
      </w:r>
      <w:r w:rsidRPr="00786D52">
        <w:fldChar w:fldCharType="end"/>
      </w:r>
    </w:p>
    <w:p w:rsidR="00FA7671" w:rsidRPr="00786D52" w:rsidRDefault="00FA7671">
      <w:pPr>
        <w:pStyle w:val="TOC3"/>
        <w:rPr>
          <w:sz w:val="24"/>
          <w:szCs w:val="24"/>
          <w:lang w:eastAsia="en-GB"/>
        </w:rPr>
      </w:pPr>
      <w:r w:rsidRPr="00786D52">
        <w:t>4.4.1</w:t>
      </w:r>
      <w:r w:rsidRPr="00786D52">
        <w:rPr>
          <w:sz w:val="24"/>
          <w:szCs w:val="24"/>
          <w:lang w:eastAsia="en-GB"/>
        </w:rPr>
        <w:tab/>
      </w:r>
      <w:r w:rsidRPr="00786D52">
        <w:t>Uncorrelated uncertainties</w:t>
      </w:r>
      <w:r w:rsidRPr="00786D52">
        <w:tab/>
      </w:r>
      <w:r w:rsidRPr="00786D52">
        <w:fldChar w:fldCharType="begin" w:fldLock="1"/>
      </w:r>
      <w:r w:rsidRPr="00786D52">
        <w:instrText xml:space="preserve"> PAGEREF _Toc350266753 \h </w:instrText>
      </w:r>
      <w:r w:rsidRPr="00786D52">
        <w:fldChar w:fldCharType="separate"/>
      </w:r>
      <w:r w:rsidRPr="00786D52">
        <w:t>7</w:t>
      </w:r>
      <w:r w:rsidRPr="00786D52">
        <w:fldChar w:fldCharType="end"/>
      </w:r>
    </w:p>
    <w:p w:rsidR="00FA7671" w:rsidRPr="00786D52" w:rsidRDefault="00FA7671">
      <w:pPr>
        <w:pStyle w:val="TOC3"/>
        <w:rPr>
          <w:sz w:val="24"/>
          <w:szCs w:val="24"/>
          <w:lang w:eastAsia="en-GB"/>
        </w:rPr>
      </w:pPr>
      <w:r w:rsidRPr="00786D52">
        <w:t>4.4.2</w:t>
      </w:r>
      <w:r w:rsidRPr="00786D52">
        <w:rPr>
          <w:sz w:val="24"/>
          <w:szCs w:val="24"/>
          <w:lang w:eastAsia="en-GB"/>
        </w:rPr>
        <w:tab/>
      </w:r>
      <w:r w:rsidRPr="00786D52">
        <w:t>Positively correlated uncertainties</w:t>
      </w:r>
      <w:r w:rsidRPr="00786D52">
        <w:tab/>
      </w:r>
      <w:r w:rsidRPr="00786D52">
        <w:fldChar w:fldCharType="begin" w:fldLock="1"/>
      </w:r>
      <w:r w:rsidRPr="00786D52">
        <w:instrText xml:space="preserve"> PAGEREF _Toc350266754 \h </w:instrText>
      </w:r>
      <w:r w:rsidRPr="00786D52">
        <w:fldChar w:fldCharType="separate"/>
      </w:r>
      <w:r w:rsidRPr="00786D52">
        <w:t>8</w:t>
      </w:r>
      <w:r w:rsidRPr="00786D52">
        <w:fldChar w:fldCharType="end"/>
      </w:r>
    </w:p>
    <w:p w:rsidR="00FA7671" w:rsidRPr="00786D52" w:rsidRDefault="00FA7671">
      <w:pPr>
        <w:pStyle w:val="TOC3"/>
        <w:rPr>
          <w:sz w:val="24"/>
          <w:szCs w:val="24"/>
          <w:lang w:eastAsia="en-GB"/>
        </w:rPr>
      </w:pPr>
      <w:r w:rsidRPr="00786D52">
        <w:t>4.4.3</w:t>
      </w:r>
      <w:r w:rsidRPr="00786D52">
        <w:rPr>
          <w:sz w:val="24"/>
          <w:szCs w:val="24"/>
          <w:lang w:eastAsia="en-GB"/>
        </w:rPr>
        <w:tab/>
      </w:r>
      <w:r w:rsidRPr="00786D52">
        <w:t>Negatively correlated uncertainties</w:t>
      </w:r>
      <w:r w:rsidRPr="00786D52">
        <w:tab/>
      </w:r>
      <w:r w:rsidRPr="00786D52">
        <w:fldChar w:fldCharType="begin" w:fldLock="1"/>
      </w:r>
      <w:r w:rsidRPr="00786D52">
        <w:instrText xml:space="preserve"> PAGEREF _Toc350266755 \h </w:instrText>
      </w:r>
      <w:r w:rsidRPr="00786D52">
        <w:fldChar w:fldCharType="separate"/>
      </w:r>
      <w:r w:rsidRPr="00786D52">
        <w:t>8</w:t>
      </w:r>
      <w:r w:rsidRPr="00786D52">
        <w:fldChar w:fldCharType="end"/>
      </w:r>
    </w:p>
    <w:p w:rsidR="00FA7671" w:rsidRPr="00786D52" w:rsidRDefault="00FA7671">
      <w:pPr>
        <w:pStyle w:val="TOC3"/>
        <w:rPr>
          <w:sz w:val="24"/>
          <w:szCs w:val="24"/>
          <w:lang w:eastAsia="en-GB"/>
        </w:rPr>
      </w:pPr>
      <w:r w:rsidRPr="00786D52">
        <w:t>4.4.4</w:t>
      </w:r>
      <w:r w:rsidRPr="00786D52">
        <w:rPr>
          <w:sz w:val="24"/>
          <w:szCs w:val="24"/>
          <w:lang w:eastAsia="en-GB"/>
        </w:rPr>
        <w:tab/>
      </w:r>
      <w:r w:rsidRPr="00786D52">
        <w:t>Treatment of uncorrelated uncertainties</w:t>
      </w:r>
      <w:r w:rsidRPr="00786D52">
        <w:tab/>
      </w:r>
      <w:r w:rsidRPr="00786D52">
        <w:fldChar w:fldCharType="begin" w:fldLock="1"/>
      </w:r>
      <w:r w:rsidRPr="00786D52">
        <w:instrText xml:space="preserve"> PAGEREF _Toc350266756 \h </w:instrText>
      </w:r>
      <w:r w:rsidRPr="00786D52">
        <w:fldChar w:fldCharType="separate"/>
      </w:r>
      <w:r w:rsidRPr="00786D52">
        <w:t>9</w:t>
      </w:r>
      <w:r w:rsidRPr="00786D52">
        <w:fldChar w:fldCharType="end"/>
      </w:r>
    </w:p>
    <w:p w:rsidR="00FA7671" w:rsidRPr="00786D52" w:rsidRDefault="00FA7671">
      <w:pPr>
        <w:pStyle w:val="TOC3"/>
        <w:rPr>
          <w:sz w:val="24"/>
          <w:szCs w:val="24"/>
          <w:lang w:eastAsia="en-GB"/>
        </w:rPr>
      </w:pPr>
      <w:r w:rsidRPr="00786D52">
        <w:t>4.4.5</w:t>
      </w:r>
      <w:r w:rsidRPr="00786D52">
        <w:rPr>
          <w:sz w:val="24"/>
          <w:szCs w:val="24"/>
          <w:lang w:eastAsia="en-GB"/>
        </w:rPr>
        <w:tab/>
      </w:r>
      <w:r w:rsidRPr="00786D52">
        <w:t>Treatment of positively correlated uncertainties with adverse effect</w:t>
      </w:r>
      <w:r w:rsidRPr="00786D52">
        <w:tab/>
      </w:r>
      <w:r w:rsidRPr="00786D52">
        <w:fldChar w:fldCharType="begin" w:fldLock="1"/>
      </w:r>
      <w:r w:rsidRPr="00786D52">
        <w:instrText xml:space="preserve"> PAGEREF _Toc350266757 \h </w:instrText>
      </w:r>
      <w:r w:rsidRPr="00786D52">
        <w:fldChar w:fldCharType="separate"/>
      </w:r>
      <w:r w:rsidRPr="00786D52">
        <w:t>9</w:t>
      </w:r>
      <w:r w:rsidRPr="00786D52">
        <w:fldChar w:fldCharType="end"/>
      </w:r>
    </w:p>
    <w:p w:rsidR="00FA7671" w:rsidRPr="00786D52" w:rsidRDefault="00FA7671">
      <w:pPr>
        <w:pStyle w:val="TOC3"/>
        <w:rPr>
          <w:sz w:val="24"/>
          <w:szCs w:val="24"/>
          <w:lang w:eastAsia="en-GB"/>
        </w:rPr>
      </w:pPr>
      <w:r w:rsidRPr="00786D52">
        <w:t>4.4.6</w:t>
      </w:r>
      <w:r w:rsidRPr="00786D52">
        <w:rPr>
          <w:sz w:val="24"/>
          <w:szCs w:val="24"/>
          <w:lang w:eastAsia="en-GB"/>
        </w:rPr>
        <w:tab/>
      </w:r>
      <w:r w:rsidRPr="00786D52">
        <w:t>Treatment of positively correlated uncertainties with beneficial effect</w:t>
      </w:r>
      <w:r w:rsidRPr="00786D52">
        <w:tab/>
      </w:r>
      <w:r w:rsidRPr="00786D52">
        <w:fldChar w:fldCharType="begin" w:fldLock="1"/>
      </w:r>
      <w:r w:rsidRPr="00786D52">
        <w:instrText xml:space="preserve"> PAGEREF _Toc350266758 \h </w:instrText>
      </w:r>
      <w:r w:rsidRPr="00786D52">
        <w:fldChar w:fldCharType="separate"/>
      </w:r>
      <w:r w:rsidRPr="00786D52">
        <w:t>9</w:t>
      </w:r>
      <w:r w:rsidRPr="00786D52">
        <w:fldChar w:fldCharType="end"/>
      </w:r>
    </w:p>
    <w:p w:rsidR="00FA7671" w:rsidRPr="00786D52" w:rsidRDefault="00FA7671">
      <w:pPr>
        <w:pStyle w:val="TOC3"/>
        <w:rPr>
          <w:sz w:val="24"/>
          <w:szCs w:val="24"/>
          <w:lang w:eastAsia="en-GB"/>
        </w:rPr>
      </w:pPr>
      <w:r w:rsidRPr="00786D52">
        <w:t>4.4.7</w:t>
      </w:r>
      <w:r w:rsidRPr="00786D52">
        <w:rPr>
          <w:sz w:val="24"/>
          <w:szCs w:val="24"/>
          <w:lang w:eastAsia="en-GB"/>
        </w:rPr>
        <w:tab/>
      </w:r>
      <w:r w:rsidRPr="00786D52">
        <w:t>Treatment of negatively correlated uncertainties</w:t>
      </w:r>
      <w:r w:rsidRPr="00786D52">
        <w:tab/>
      </w:r>
      <w:r w:rsidRPr="00786D52">
        <w:fldChar w:fldCharType="begin" w:fldLock="1"/>
      </w:r>
      <w:r w:rsidRPr="00786D52">
        <w:instrText xml:space="preserve"> PAGEREF _Toc350266759 \h </w:instrText>
      </w:r>
      <w:r w:rsidRPr="00786D52">
        <w:fldChar w:fldCharType="separate"/>
      </w:r>
      <w:r w:rsidRPr="00786D52">
        <w:t>9</w:t>
      </w:r>
      <w:r w:rsidRPr="00786D52">
        <w:fldChar w:fldCharType="end"/>
      </w:r>
    </w:p>
    <w:p w:rsidR="00FA7671" w:rsidRPr="00786D52" w:rsidRDefault="00FA7671">
      <w:pPr>
        <w:pStyle w:val="TOC1"/>
        <w:rPr>
          <w:sz w:val="24"/>
          <w:szCs w:val="24"/>
          <w:lang w:eastAsia="en-GB"/>
        </w:rPr>
      </w:pPr>
      <w:r w:rsidRPr="00786D52">
        <w:t>5</w:t>
      </w:r>
      <w:r w:rsidRPr="00786D52">
        <w:rPr>
          <w:sz w:val="24"/>
          <w:szCs w:val="24"/>
          <w:lang w:eastAsia="en-GB"/>
        </w:rPr>
        <w:tab/>
      </w:r>
      <w:r w:rsidRPr="00786D52">
        <w:t>Grouping of test cases defined in TS 36.521-3</w:t>
      </w:r>
      <w:r w:rsidRPr="00786D52">
        <w:tab/>
      </w:r>
      <w:r w:rsidRPr="00786D52">
        <w:fldChar w:fldCharType="begin" w:fldLock="1"/>
      </w:r>
      <w:r w:rsidRPr="00786D52">
        <w:instrText xml:space="preserve"> PAGEREF _Toc350266760 \h </w:instrText>
      </w:r>
      <w:r w:rsidRPr="00786D52">
        <w:fldChar w:fldCharType="separate"/>
      </w:r>
      <w:r w:rsidRPr="00786D52">
        <w:t>10</w:t>
      </w:r>
      <w:r w:rsidRPr="00786D52">
        <w:fldChar w:fldCharType="end"/>
      </w:r>
    </w:p>
    <w:p w:rsidR="00FA7671" w:rsidRPr="00786D52" w:rsidRDefault="00FA7671">
      <w:pPr>
        <w:pStyle w:val="TOC1"/>
        <w:rPr>
          <w:sz w:val="24"/>
          <w:szCs w:val="24"/>
          <w:lang w:eastAsia="en-GB"/>
        </w:rPr>
      </w:pPr>
      <w:r w:rsidRPr="00786D52">
        <w:t>5A</w:t>
      </w:r>
      <w:r w:rsidRPr="00786D52">
        <w:rPr>
          <w:sz w:val="24"/>
          <w:szCs w:val="24"/>
          <w:lang w:eastAsia="en-GB"/>
        </w:rPr>
        <w:tab/>
      </w:r>
      <w:r w:rsidRPr="00786D52">
        <w:t>Grouping of test cases defined in TS 37.571-1</w:t>
      </w:r>
      <w:r w:rsidRPr="00786D52">
        <w:tab/>
      </w:r>
      <w:r w:rsidRPr="00786D52">
        <w:fldChar w:fldCharType="begin" w:fldLock="1"/>
      </w:r>
      <w:r w:rsidRPr="00786D52">
        <w:instrText xml:space="preserve"> PAGEREF _Toc350266761 \h </w:instrText>
      </w:r>
      <w:r w:rsidRPr="00786D52">
        <w:fldChar w:fldCharType="separate"/>
      </w:r>
      <w:r w:rsidRPr="00786D52">
        <w:t>12</w:t>
      </w:r>
      <w:r w:rsidRPr="00786D52">
        <w:fldChar w:fldCharType="end"/>
      </w:r>
    </w:p>
    <w:p w:rsidR="00FA7671" w:rsidRPr="00786D52" w:rsidRDefault="00FA7671">
      <w:pPr>
        <w:pStyle w:val="TOC1"/>
        <w:rPr>
          <w:sz w:val="24"/>
          <w:szCs w:val="24"/>
          <w:lang w:eastAsia="en-GB"/>
        </w:rPr>
      </w:pPr>
      <w:r w:rsidRPr="00786D52">
        <w:t>6</w:t>
      </w:r>
      <w:r w:rsidRPr="00786D52">
        <w:rPr>
          <w:sz w:val="24"/>
          <w:szCs w:val="24"/>
          <w:lang w:eastAsia="en-GB"/>
        </w:rPr>
        <w:tab/>
      </w:r>
      <w:r w:rsidRPr="00786D52">
        <w:t>Determination of Test System Uncertainties</w:t>
      </w:r>
      <w:r w:rsidRPr="00786D52">
        <w:tab/>
      </w:r>
      <w:r w:rsidRPr="00786D52">
        <w:fldChar w:fldCharType="begin" w:fldLock="1"/>
      </w:r>
      <w:r w:rsidRPr="00786D52">
        <w:instrText xml:space="preserve"> PAGEREF _Toc350266762 \h </w:instrText>
      </w:r>
      <w:r w:rsidRPr="00786D52">
        <w:fldChar w:fldCharType="separate"/>
      </w:r>
      <w:r w:rsidRPr="00786D52">
        <w:t>12</w:t>
      </w:r>
      <w:r w:rsidRPr="00786D52">
        <w:fldChar w:fldCharType="end"/>
      </w:r>
    </w:p>
    <w:p w:rsidR="00FA7671" w:rsidRPr="00786D52" w:rsidRDefault="00FA7671">
      <w:pPr>
        <w:pStyle w:val="TOC2"/>
        <w:rPr>
          <w:sz w:val="24"/>
          <w:szCs w:val="24"/>
          <w:lang w:eastAsia="en-GB"/>
        </w:rPr>
      </w:pPr>
      <w:r w:rsidRPr="00786D52">
        <w:t>6.1</w:t>
      </w:r>
      <w:r w:rsidRPr="00786D52">
        <w:rPr>
          <w:sz w:val="24"/>
          <w:szCs w:val="24"/>
          <w:lang w:eastAsia="en-GB"/>
        </w:rPr>
        <w:tab/>
      </w:r>
      <w:r w:rsidRPr="00786D52">
        <w:t>General</w:t>
      </w:r>
      <w:r w:rsidRPr="00786D52">
        <w:tab/>
      </w:r>
      <w:r w:rsidRPr="00786D52">
        <w:fldChar w:fldCharType="begin" w:fldLock="1"/>
      </w:r>
      <w:r w:rsidRPr="00786D52">
        <w:instrText xml:space="preserve"> PAGEREF _Toc350266763 \h </w:instrText>
      </w:r>
      <w:r w:rsidRPr="00786D52">
        <w:fldChar w:fldCharType="separate"/>
      </w:r>
      <w:r w:rsidRPr="00786D52">
        <w:t>12</w:t>
      </w:r>
      <w:r w:rsidRPr="00786D52">
        <w:fldChar w:fldCharType="end"/>
      </w:r>
    </w:p>
    <w:p w:rsidR="00FA7671" w:rsidRPr="00786D52" w:rsidRDefault="00FA7671">
      <w:pPr>
        <w:pStyle w:val="TOC2"/>
        <w:rPr>
          <w:sz w:val="24"/>
          <w:szCs w:val="24"/>
          <w:lang w:eastAsia="en-GB"/>
        </w:rPr>
      </w:pPr>
      <w:r w:rsidRPr="00786D52">
        <w:t>6.2</w:t>
      </w:r>
      <w:r w:rsidRPr="00786D52">
        <w:rPr>
          <w:sz w:val="24"/>
          <w:szCs w:val="24"/>
          <w:lang w:eastAsia="en-GB"/>
        </w:rPr>
        <w:tab/>
      </w:r>
      <w:r w:rsidRPr="00786D52">
        <w:t>Uncertainty figures</w:t>
      </w:r>
      <w:r w:rsidRPr="00786D52">
        <w:tab/>
      </w:r>
      <w:r w:rsidRPr="00786D52">
        <w:fldChar w:fldCharType="begin" w:fldLock="1"/>
      </w:r>
      <w:r w:rsidRPr="00786D52">
        <w:instrText xml:space="preserve"> PAGEREF _Toc350266764 \h </w:instrText>
      </w:r>
      <w:r w:rsidRPr="00786D52">
        <w:fldChar w:fldCharType="separate"/>
      </w:r>
      <w:r w:rsidRPr="00786D52">
        <w:t>12</w:t>
      </w:r>
      <w:r w:rsidRPr="00786D52">
        <w:fldChar w:fldCharType="end"/>
      </w:r>
    </w:p>
    <w:p w:rsidR="00FA7671" w:rsidRPr="00786D52" w:rsidRDefault="00FA7671">
      <w:pPr>
        <w:pStyle w:val="TOC1"/>
        <w:rPr>
          <w:sz w:val="24"/>
          <w:szCs w:val="24"/>
          <w:lang w:eastAsia="en-GB"/>
        </w:rPr>
      </w:pPr>
      <w:r w:rsidRPr="00786D52">
        <w:t>7</w:t>
      </w:r>
      <w:r w:rsidRPr="00786D52">
        <w:rPr>
          <w:sz w:val="24"/>
          <w:szCs w:val="24"/>
          <w:lang w:eastAsia="en-GB"/>
        </w:rPr>
        <w:tab/>
      </w:r>
      <w:r w:rsidRPr="00786D52">
        <w:t>Determination of Test Tolerances</w:t>
      </w:r>
      <w:r w:rsidRPr="00786D52">
        <w:tab/>
      </w:r>
      <w:r w:rsidRPr="00786D52">
        <w:fldChar w:fldCharType="begin" w:fldLock="1"/>
      </w:r>
      <w:r w:rsidRPr="00786D52">
        <w:instrText xml:space="preserve"> PAGEREF _Toc350266765 \h </w:instrText>
      </w:r>
      <w:r w:rsidRPr="00786D52">
        <w:fldChar w:fldCharType="separate"/>
      </w:r>
      <w:r w:rsidRPr="00786D52">
        <w:t>13</w:t>
      </w:r>
      <w:r w:rsidRPr="00786D52">
        <w:fldChar w:fldCharType="end"/>
      </w:r>
    </w:p>
    <w:p w:rsidR="00FA7671" w:rsidRPr="00786D52" w:rsidRDefault="00FA7671">
      <w:pPr>
        <w:pStyle w:val="TOC2"/>
        <w:rPr>
          <w:sz w:val="24"/>
          <w:szCs w:val="24"/>
          <w:lang w:eastAsia="en-GB"/>
        </w:rPr>
      </w:pPr>
      <w:r w:rsidRPr="00786D52">
        <w:t>7.1</w:t>
      </w:r>
      <w:r w:rsidRPr="00786D52">
        <w:rPr>
          <w:sz w:val="24"/>
          <w:szCs w:val="24"/>
          <w:lang w:eastAsia="en-GB"/>
        </w:rPr>
        <w:tab/>
      </w:r>
      <w:r w:rsidRPr="00786D52">
        <w:t>General</w:t>
      </w:r>
      <w:r w:rsidRPr="00786D52">
        <w:tab/>
      </w:r>
      <w:r w:rsidRPr="00786D52">
        <w:fldChar w:fldCharType="begin" w:fldLock="1"/>
      </w:r>
      <w:r w:rsidRPr="00786D52">
        <w:instrText xml:space="preserve"> PAGEREF _Toc350266766 \h </w:instrText>
      </w:r>
      <w:r w:rsidRPr="00786D52">
        <w:fldChar w:fldCharType="separate"/>
      </w:r>
      <w:r w:rsidRPr="00786D52">
        <w:t>13</w:t>
      </w:r>
      <w:r w:rsidRPr="00786D52">
        <w:fldChar w:fldCharType="end"/>
      </w:r>
    </w:p>
    <w:p w:rsidR="00FA7671" w:rsidRPr="00786D52" w:rsidRDefault="00FA7671" w:rsidP="00FA7671">
      <w:pPr>
        <w:pStyle w:val="TOC8"/>
        <w:rPr>
          <w:b w:val="0"/>
          <w:sz w:val="24"/>
          <w:szCs w:val="24"/>
          <w:lang w:eastAsia="en-GB"/>
        </w:rPr>
      </w:pPr>
      <w:r w:rsidRPr="00786D52">
        <w:rPr>
          <w:b w:val="0"/>
        </w:rPr>
        <w:t>Annex A:</w:t>
      </w:r>
      <w:r w:rsidRPr="00786D52">
        <w:rPr>
          <w:b w:val="0"/>
        </w:rPr>
        <w:tab/>
        <w:t>Derivation documents</w:t>
      </w:r>
      <w:r w:rsidRPr="00786D52">
        <w:rPr>
          <w:b w:val="0"/>
        </w:rPr>
        <w:tab/>
      </w:r>
      <w:r w:rsidRPr="00786D52">
        <w:rPr>
          <w:b w:val="0"/>
        </w:rPr>
        <w:fldChar w:fldCharType="begin" w:fldLock="1"/>
      </w:r>
      <w:r w:rsidRPr="00786D52">
        <w:rPr>
          <w:b w:val="0"/>
        </w:rPr>
        <w:instrText xml:space="preserve"> PAGEREF _Toc350266767 \h </w:instrText>
      </w:r>
      <w:r w:rsidR="00E0282D" w:rsidRPr="00786D52">
        <w:rPr>
          <w:b w:val="0"/>
        </w:rPr>
      </w:r>
      <w:r w:rsidRPr="00786D52">
        <w:rPr>
          <w:b w:val="0"/>
        </w:rPr>
        <w:fldChar w:fldCharType="separate"/>
      </w:r>
      <w:r w:rsidRPr="00786D52">
        <w:rPr>
          <w:b w:val="0"/>
        </w:rPr>
        <w:t>14</w:t>
      </w:r>
      <w:r w:rsidRPr="00786D52">
        <w:rPr>
          <w:b w:val="0"/>
        </w:rPr>
        <w:fldChar w:fldCharType="end"/>
      </w:r>
    </w:p>
    <w:p w:rsidR="00FA7671" w:rsidRPr="00786D52" w:rsidRDefault="00FA7671" w:rsidP="00FA7671">
      <w:pPr>
        <w:pStyle w:val="TOC8"/>
        <w:rPr>
          <w:b w:val="0"/>
          <w:sz w:val="24"/>
          <w:szCs w:val="24"/>
          <w:lang w:eastAsia="en-GB"/>
        </w:rPr>
      </w:pPr>
      <w:r w:rsidRPr="00786D52">
        <w:rPr>
          <w:b w:val="0"/>
        </w:rPr>
        <w:t>Annex B:</w:t>
      </w:r>
      <w:r w:rsidRPr="00786D52">
        <w:rPr>
          <w:b w:val="0"/>
        </w:rPr>
        <w:tab/>
        <w:t>Default uncertainties for test cases defined in TS 36.521-3</w:t>
      </w:r>
      <w:r w:rsidRPr="00786D52">
        <w:rPr>
          <w:b w:val="0"/>
        </w:rPr>
        <w:tab/>
      </w:r>
      <w:r w:rsidRPr="00786D52">
        <w:rPr>
          <w:b w:val="0"/>
        </w:rPr>
        <w:fldChar w:fldCharType="begin" w:fldLock="1"/>
      </w:r>
      <w:r w:rsidRPr="00786D52">
        <w:rPr>
          <w:b w:val="0"/>
        </w:rPr>
        <w:instrText xml:space="preserve"> PAGEREF _Toc350266768 \h </w:instrText>
      </w:r>
      <w:r w:rsidR="00E0282D" w:rsidRPr="00786D52">
        <w:rPr>
          <w:b w:val="0"/>
        </w:rPr>
      </w:r>
      <w:r w:rsidRPr="00786D52">
        <w:rPr>
          <w:b w:val="0"/>
        </w:rPr>
        <w:fldChar w:fldCharType="separate"/>
      </w:r>
      <w:r w:rsidRPr="00786D52">
        <w:rPr>
          <w:b w:val="0"/>
        </w:rPr>
        <w:t>15</w:t>
      </w:r>
      <w:r w:rsidRPr="00786D52">
        <w:rPr>
          <w:b w:val="0"/>
        </w:rPr>
        <w:fldChar w:fldCharType="end"/>
      </w:r>
    </w:p>
    <w:p w:rsidR="00FA7671" w:rsidRPr="00786D52" w:rsidRDefault="00FA7671">
      <w:pPr>
        <w:pStyle w:val="TOC1"/>
        <w:rPr>
          <w:sz w:val="24"/>
          <w:szCs w:val="24"/>
          <w:lang w:eastAsia="en-GB"/>
        </w:rPr>
      </w:pPr>
      <w:r w:rsidRPr="00786D52">
        <w:t>B.0</w:t>
      </w:r>
      <w:r w:rsidRPr="00786D52">
        <w:rPr>
          <w:sz w:val="24"/>
          <w:szCs w:val="24"/>
          <w:lang w:eastAsia="en-GB"/>
        </w:rPr>
        <w:tab/>
      </w:r>
      <w:r w:rsidRPr="00786D52">
        <w:t>AWGN and Fading</w:t>
      </w:r>
      <w:r w:rsidRPr="00786D52">
        <w:tab/>
      </w:r>
      <w:r w:rsidRPr="00786D52">
        <w:fldChar w:fldCharType="begin" w:fldLock="1"/>
      </w:r>
      <w:r w:rsidRPr="00786D52">
        <w:instrText xml:space="preserve"> PAGEREF _Toc350266769 \h </w:instrText>
      </w:r>
      <w:r w:rsidRPr="00786D52">
        <w:fldChar w:fldCharType="separate"/>
      </w:r>
      <w:r w:rsidRPr="00786D52">
        <w:t>15</w:t>
      </w:r>
      <w:r w:rsidRPr="00786D52">
        <w:fldChar w:fldCharType="end"/>
      </w:r>
    </w:p>
    <w:p w:rsidR="00FA7671" w:rsidRPr="00786D52" w:rsidRDefault="00FA7671">
      <w:pPr>
        <w:pStyle w:val="TOC1"/>
        <w:rPr>
          <w:sz w:val="24"/>
          <w:szCs w:val="24"/>
          <w:lang w:eastAsia="en-GB"/>
        </w:rPr>
      </w:pPr>
      <w:r w:rsidRPr="00786D52">
        <w:t>B.1</w:t>
      </w:r>
      <w:r w:rsidRPr="00786D52">
        <w:rPr>
          <w:sz w:val="24"/>
          <w:szCs w:val="24"/>
          <w:lang w:eastAsia="en-GB"/>
        </w:rPr>
        <w:tab/>
      </w:r>
      <w:r w:rsidRPr="00786D52">
        <w:t>Group A: E-UTRA Intra-frequency mobility</w:t>
      </w:r>
      <w:r w:rsidRPr="00786D52">
        <w:tab/>
      </w:r>
      <w:r w:rsidRPr="00786D52">
        <w:fldChar w:fldCharType="begin" w:fldLock="1"/>
      </w:r>
      <w:r w:rsidRPr="00786D52">
        <w:instrText xml:space="preserve"> PAGEREF _Toc350266770 \h </w:instrText>
      </w:r>
      <w:r w:rsidRPr="00786D52">
        <w:fldChar w:fldCharType="separate"/>
      </w:r>
      <w:r w:rsidRPr="00786D52">
        <w:t>15</w:t>
      </w:r>
      <w:r w:rsidRPr="00786D52">
        <w:fldChar w:fldCharType="end"/>
      </w:r>
    </w:p>
    <w:p w:rsidR="00FA7671" w:rsidRPr="00786D52" w:rsidRDefault="00FA7671">
      <w:pPr>
        <w:pStyle w:val="TOC1"/>
        <w:rPr>
          <w:sz w:val="24"/>
          <w:szCs w:val="24"/>
          <w:lang w:eastAsia="en-GB"/>
        </w:rPr>
      </w:pPr>
      <w:r w:rsidRPr="00786D52">
        <w:t>B.2</w:t>
      </w:r>
      <w:r w:rsidRPr="00786D52">
        <w:rPr>
          <w:sz w:val="24"/>
          <w:szCs w:val="24"/>
          <w:lang w:eastAsia="en-GB"/>
        </w:rPr>
        <w:tab/>
      </w:r>
      <w:r w:rsidRPr="00786D52">
        <w:t>Group B: E-UTRA Inter-frequency mobility</w:t>
      </w:r>
      <w:r w:rsidRPr="00786D52">
        <w:tab/>
      </w:r>
      <w:r w:rsidRPr="00786D52">
        <w:fldChar w:fldCharType="begin" w:fldLock="1"/>
      </w:r>
      <w:r w:rsidRPr="00786D52">
        <w:instrText xml:space="preserve"> PAGEREF _Toc350266771 \h </w:instrText>
      </w:r>
      <w:r w:rsidRPr="00786D52">
        <w:fldChar w:fldCharType="separate"/>
      </w:r>
      <w:r w:rsidRPr="00786D52">
        <w:t>15</w:t>
      </w:r>
      <w:r w:rsidRPr="00786D52">
        <w:fldChar w:fldCharType="end"/>
      </w:r>
    </w:p>
    <w:p w:rsidR="00FA7671" w:rsidRPr="00786D52" w:rsidRDefault="00FA7671">
      <w:pPr>
        <w:pStyle w:val="TOC1"/>
        <w:rPr>
          <w:sz w:val="24"/>
          <w:szCs w:val="24"/>
          <w:lang w:eastAsia="en-GB"/>
        </w:rPr>
      </w:pPr>
      <w:r w:rsidRPr="00786D52">
        <w:t>B.3</w:t>
      </w:r>
      <w:r w:rsidRPr="00786D52">
        <w:rPr>
          <w:sz w:val="24"/>
          <w:szCs w:val="24"/>
          <w:lang w:eastAsia="en-GB"/>
        </w:rPr>
        <w:tab/>
      </w:r>
      <w:r w:rsidRPr="00786D52">
        <w:t>Group C: E-UTRA Intra-frequency UE reporting accuracy</w:t>
      </w:r>
      <w:r w:rsidRPr="00786D52">
        <w:tab/>
      </w:r>
      <w:r w:rsidRPr="00786D52">
        <w:fldChar w:fldCharType="begin" w:fldLock="1"/>
      </w:r>
      <w:r w:rsidRPr="00786D52">
        <w:instrText xml:space="preserve"> PAGEREF _Toc350266772 \h </w:instrText>
      </w:r>
      <w:r w:rsidRPr="00786D52">
        <w:fldChar w:fldCharType="separate"/>
      </w:r>
      <w:r w:rsidRPr="00786D52">
        <w:t>16</w:t>
      </w:r>
      <w:r w:rsidRPr="00786D52">
        <w:fldChar w:fldCharType="end"/>
      </w:r>
    </w:p>
    <w:p w:rsidR="00FA7671" w:rsidRPr="00786D52" w:rsidRDefault="00FA7671">
      <w:pPr>
        <w:pStyle w:val="TOC1"/>
        <w:rPr>
          <w:sz w:val="24"/>
          <w:szCs w:val="24"/>
          <w:lang w:eastAsia="en-GB"/>
        </w:rPr>
      </w:pPr>
      <w:r w:rsidRPr="00786D52">
        <w:t>B.4</w:t>
      </w:r>
      <w:r w:rsidRPr="00786D52">
        <w:rPr>
          <w:sz w:val="24"/>
          <w:szCs w:val="24"/>
          <w:lang w:eastAsia="en-GB"/>
        </w:rPr>
        <w:tab/>
      </w:r>
      <w:r w:rsidRPr="00786D52">
        <w:t>Group D: E-UTRA Inter-frequency UE reporting accuracy</w:t>
      </w:r>
      <w:r w:rsidRPr="00786D52">
        <w:tab/>
      </w:r>
      <w:r w:rsidRPr="00786D52">
        <w:fldChar w:fldCharType="begin" w:fldLock="1"/>
      </w:r>
      <w:r w:rsidRPr="00786D52">
        <w:instrText xml:space="preserve"> PAGEREF _Toc350266773 \h </w:instrText>
      </w:r>
      <w:r w:rsidRPr="00786D52">
        <w:fldChar w:fldCharType="separate"/>
      </w:r>
      <w:r w:rsidRPr="00786D52">
        <w:t>17</w:t>
      </w:r>
      <w:r w:rsidRPr="00786D52">
        <w:fldChar w:fldCharType="end"/>
      </w:r>
    </w:p>
    <w:p w:rsidR="00FA7671" w:rsidRPr="00786D52" w:rsidRDefault="00FA7671">
      <w:pPr>
        <w:pStyle w:val="TOC1"/>
        <w:rPr>
          <w:sz w:val="24"/>
          <w:szCs w:val="24"/>
          <w:lang w:eastAsia="en-GB"/>
        </w:rPr>
      </w:pPr>
      <w:r w:rsidRPr="00786D52">
        <w:t>B.5</w:t>
      </w:r>
      <w:r w:rsidRPr="00786D52">
        <w:rPr>
          <w:sz w:val="24"/>
          <w:szCs w:val="24"/>
          <w:lang w:eastAsia="en-GB"/>
        </w:rPr>
        <w:tab/>
      </w:r>
      <w:r w:rsidRPr="00786D52">
        <w:t>Group E: E-UTRA Random Access</w:t>
      </w:r>
      <w:r w:rsidRPr="00786D52">
        <w:tab/>
      </w:r>
      <w:r w:rsidRPr="00786D52">
        <w:fldChar w:fldCharType="begin" w:fldLock="1"/>
      </w:r>
      <w:r w:rsidRPr="00786D52">
        <w:instrText xml:space="preserve"> PAGEREF _Toc350266774 \h </w:instrText>
      </w:r>
      <w:r w:rsidRPr="00786D52">
        <w:fldChar w:fldCharType="separate"/>
      </w:r>
      <w:r w:rsidRPr="00786D52">
        <w:t>17</w:t>
      </w:r>
      <w:r w:rsidRPr="00786D52">
        <w:fldChar w:fldCharType="end"/>
      </w:r>
    </w:p>
    <w:p w:rsidR="00FA7671" w:rsidRPr="00786D52" w:rsidRDefault="00FA7671">
      <w:pPr>
        <w:pStyle w:val="TOC1"/>
        <w:rPr>
          <w:sz w:val="24"/>
          <w:szCs w:val="24"/>
          <w:lang w:eastAsia="en-GB"/>
        </w:rPr>
      </w:pPr>
      <w:r w:rsidRPr="00786D52">
        <w:t>B.6</w:t>
      </w:r>
      <w:r w:rsidRPr="00786D52">
        <w:rPr>
          <w:sz w:val="24"/>
          <w:szCs w:val="24"/>
          <w:lang w:eastAsia="en-GB"/>
        </w:rPr>
        <w:tab/>
      </w:r>
      <w:r w:rsidRPr="00786D52">
        <w:t>Group F: E-UTRA Transmit timing and Timing advance</w:t>
      </w:r>
      <w:r w:rsidRPr="00786D52">
        <w:tab/>
      </w:r>
      <w:r w:rsidRPr="00786D52">
        <w:fldChar w:fldCharType="begin" w:fldLock="1"/>
      </w:r>
      <w:r w:rsidRPr="00786D52">
        <w:instrText xml:space="preserve"> PAGEREF _Toc350266775 \h </w:instrText>
      </w:r>
      <w:r w:rsidRPr="00786D52">
        <w:fldChar w:fldCharType="separate"/>
      </w:r>
      <w:r w:rsidRPr="00786D52">
        <w:t>18</w:t>
      </w:r>
      <w:r w:rsidRPr="00786D52">
        <w:fldChar w:fldCharType="end"/>
      </w:r>
    </w:p>
    <w:p w:rsidR="00FA7671" w:rsidRPr="00786D52" w:rsidRDefault="00FA7671">
      <w:pPr>
        <w:pStyle w:val="TOC1"/>
        <w:rPr>
          <w:sz w:val="24"/>
          <w:szCs w:val="24"/>
          <w:lang w:eastAsia="en-GB"/>
        </w:rPr>
      </w:pPr>
      <w:r w:rsidRPr="00786D52">
        <w:t>B.7</w:t>
      </w:r>
      <w:r w:rsidRPr="00786D52">
        <w:rPr>
          <w:sz w:val="24"/>
          <w:szCs w:val="24"/>
          <w:lang w:eastAsia="en-GB"/>
        </w:rPr>
        <w:tab/>
      </w:r>
      <w:r w:rsidRPr="00786D52">
        <w:t>Group G: E-UTRA In-sync</w:t>
      </w:r>
      <w:r w:rsidRPr="00786D52">
        <w:rPr>
          <w:lang w:eastAsia="en-GB"/>
        </w:rPr>
        <w:t xml:space="preserve"> and Out-of-sync</w:t>
      </w:r>
      <w:r w:rsidRPr="00786D52">
        <w:tab/>
      </w:r>
      <w:r w:rsidRPr="00786D52">
        <w:fldChar w:fldCharType="begin" w:fldLock="1"/>
      </w:r>
      <w:r w:rsidRPr="00786D52">
        <w:instrText xml:space="preserve"> PAGEREF _Toc350266776 \h </w:instrText>
      </w:r>
      <w:r w:rsidRPr="00786D52">
        <w:fldChar w:fldCharType="separate"/>
      </w:r>
      <w:r w:rsidRPr="00786D52">
        <w:t>19</w:t>
      </w:r>
      <w:r w:rsidRPr="00786D52">
        <w:fldChar w:fldCharType="end"/>
      </w:r>
    </w:p>
    <w:p w:rsidR="00FA7671" w:rsidRPr="00786D52" w:rsidRDefault="00FA7671">
      <w:pPr>
        <w:pStyle w:val="TOC1"/>
        <w:rPr>
          <w:sz w:val="24"/>
          <w:szCs w:val="24"/>
          <w:lang w:eastAsia="en-GB"/>
        </w:rPr>
      </w:pPr>
      <w:r w:rsidRPr="00786D52">
        <w:t>B.8</w:t>
      </w:r>
      <w:r w:rsidRPr="00786D52">
        <w:rPr>
          <w:sz w:val="24"/>
          <w:szCs w:val="24"/>
          <w:lang w:eastAsia="en-GB"/>
        </w:rPr>
        <w:tab/>
      </w:r>
      <w:r w:rsidRPr="00786D52">
        <w:t>Group H: E-UTRA to UTRA Inter-RAT mobility</w:t>
      </w:r>
      <w:r w:rsidRPr="00786D52">
        <w:tab/>
      </w:r>
      <w:r w:rsidRPr="00786D52">
        <w:fldChar w:fldCharType="begin" w:fldLock="1"/>
      </w:r>
      <w:r w:rsidRPr="00786D52">
        <w:instrText xml:space="preserve"> PAGEREF _Toc350266777 \h </w:instrText>
      </w:r>
      <w:r w:rsidRPr="00786D52">
        <w:fldChar w:fldCharType="separate"/>
      </w:r>
      <w:r w:rsidRPr="00786D52">
        <w:t>19</w:t>
      </w:r>
      <w:r w:rsidRPr="00786D52">
        <w:fldChar w:fldCharType="end"/>
      </w:r>
    </w:p>
    <w:p w:rsidR="00FA7671" w:rsidRPr="00786D52" w:rsidRDefault="00FA7671">
      <w:pPr>
        <w:pStyle w:val="TOC1"/>
        <w:rPr>
          <w:sz w:val="24"/>
          <w:szCs w:val="24"/>
          <w:lang w:eastAsia="en-GB"/>
        </w:rPr>
      </w:pPr>
      <w:r w:rsidRPr="00786D52">
        <w:t>B.9</w:t>
      </w:r>
      <w:r w:rsidRPr="00786D52">
        <w:rPr>
          <w:sz w:val="24"/>
          <w:szCs w:val="24"/>
          <w:lang w:eastAsia="en-GB"/>
        </w:rPr>
        <w:tab/>
      </w:r>
      <w:r w:rsidRPr="00786D52">
        <w:t>Group I: E-UTRA to GSM Inter-RAT mobility</w:t>
      </w:r>
      <w:r w:rsidRPr="00786D52">
        <w:tab/>
      </w:r>
      <w:r w:rsidRPr="00786D52">
        <w:fldChar w:fldCharType="begin" w:fldLock="1"/>
      </w:r>
      <w:r w:rsidRPr="00786D52">
        <w:instrText xml:space="preserve"> PAGEREF _Toc350266778 \h </w:instrText>
      </w:r>
      <w:r w:rsidRPr="00786D52">
        <w:fldChar w:fldCharType="separate"/>
      </w:r>
      <w:r w:rsidRPr="00786D52">
        <w:t>20</w:t>
      </w:r>
      <w:r w:rsidRPr="00786D52">
        <w:fldChar w:fldCharType="end"/>
      </w:r>
    </w:p>
    <w:p w:rsidR="00FA7671" w:rsidRPr="00786D52" w:rsidRDefault="00FA7671" w:rsidP="00FA7671">
      <w:pPr>
        <w:pStyle w:val="TOC8"/>
        <w:rPr>
          <w:b w:val="0"/>
          <w:sz w:val="24"/>
          <w:szCs w:val="24"/>
          <w:lang w:eastAsia="en-GB"/>
        </w:rPr>
      </w:pPr>
      <w:r w:rsidRPr="00786D52">
        <w:rPr>
          <w:b w:val="0"/>
        </w:rPr>
        <w:t>Annex C:</w:t>
      </w:r>
      <w:r w:rsidRPr="00786D52">
        <w:rPr>
          <w:b w:val="0"/>
        </w:rPr>
        <w:tab/>
        <w:t>Default uncertainties for test cases defined in TS 37.571-1</w:t>
      </w:r>
      <w:r w:rsidRPr="00786D52">
        <w:rPr>
          <w:b w:val="0"/>
        </w:rPr>
        <w:tab/>
      </w:r>
      <w:r w:rsidRPr="00786D52">
        <w:rPr>
          <w:b w:val="0"/>
        </w:rPr>
        <w:fldChar w:fldCharType="begin" w:fldLock="1"/>
      </w:r>
      <w:r w:rsidRPr="00786D52">
        <w:rPr>
          <w:b w:val="0"/>
        </w:rPr>
        <w:instrText xml:space="preserve"> PAGEREF _Toc350266779 \h </w:instrText>
      </w:r>
      <w:r w:rsidR="00E0282D" w:rsidRPr="00786D52">
        <w:rPr>
          <w:b w:val="0"/>
        </w:rPr>
      </w:r>
      <w:r w:rsidRPr="00786D52">
        <w:rPr>
          <w:b w:val="0"/>
        </w:rPr>
        <w:fldChar w:fldCharType="separate"/>
      </w:r>
      <w:r w:rsidRPr="00786D52">
        <w:rPr>
          <w:b w:val="0"/>
        </w:rPr>
        <w:t>21</w:t>
      </w:r>
      <w:r w:rsidRPr="00786D52">
        <w:rPr>
          <w:b w:val="0"/>
        </w:rPr>
        <w:fldChar w:fldCharType="end"/>
      </w:r>
    </w:p>
    <w:p w:rsidR="00FA7671" w:rsidRPr="00786D52" w:rsidRDefault="00FA7671" w:rsidP="00FA7671">
      <w:pPr>
        <w:pStyle w:val="TOC8"/>
        <w:rPr>
          <w:b w:val="0"/>
          <w:sz w:val="24"/>
          <w:szCs w:val="24"/>
          <w:lang w:eastAsia="en-GB"/>
        </w:rPr>
      </w:pPr>
      <w:r w:rsidRPr="00786D52">
        <w:rPr>
          <w:b w:val="0"/>
        </w:rPr>
        <w:t>Annex D:</w:t>
      </w:r>
      <w:r w:rsidRPr="00786D52">
        <w:rPr>
          <w:b w:val="0"/>
        </w:rPr>
        <w:tab/>
        <w:t>Change History</w:t>
      </w:r>
      <w:r w:rsidRPr="00786D52">
        <w:rPr>
          <w:b w:val="0"/>
        </w:rPr>
        <w:tab/>
      </w:r>
      <w:r w:rsidRPr="00786D52">
        <w:rPr>
          <w:b w:val="0"/>
        </w:rPr>
        <w:fldChar w:fldCharType="begin" w:fldLock="1"/>
      </w:r>
      <w:r w:rsidRPr="00786D52">
        <w:rPr>
          <w:b w:val="0"/>
        </w:rPr>
        <w:instrText xml:space="preserve"> PAGEREF _Toc350266780 \h </w:instrText>
      </w:r>
      <w:r w:rsidR="00E0282D" w:rsidRPr="00786D52">
        <w:rPr>
          <w:b w:val="0"/>
        </w:rPr>
      </w:r>
      <w:r w:rsidRPr="00786D52">
        <w:rPr>
          <w:b w:val="0"/>
        </w:rPr>
        <w:fldChar w:fldCharType="separate"/>
      </w:r>
      <w:r w:rsidRPr="00786D52">
        <w:rPr>
          <w:b w:val="0"/>
        </w:rPr>
        <w:t>2</w:t>
      </w:r>
      <w:r w:rsidRPr="00786D52">
        <w:rPr>
          <w:b w:val="0"/>
        </w:rPr>
        <w:t>2</w:t>
      </w:r>
      <w:r w:rsidRPr="00786D52">
        <w:rPr>
          <w:b w:val="0"/>
        </w:rPr>
        <w:fldChar w:fldCharType="end"/>
      </w:r>
    </w:p>
    <w:p w:rsidR="000208EC" w:rsidRPr="00786D52" w:rsidRDefault="00FA7671" w:rsidP="000208EC">
      <w:r w:rsidRPr="00786D52">
        <w:rPr>
          <w:sz w:val="22"/>
          <w:szCs w:val="22"/>
        </w:rPr>
        <w:fldChar w:fldCharType="end"/>
      </w:r>
    </w:p>
    <w:p w:rsidR="000208EC" w:rsidRPr="00786D52" w:rsidRDefault="000208EC" w:rsidP="000208EC">
      <w:pPr>
        <w:pStyle w:val="Heading1"/>
      </w:pPr>
      <w:bookmarkStart w:id="6" w:name="_Toc350266740"/>
      <w:r w:rsidRPr="00786D52">
        <w:t>Foreword</w:t>
      </w:r>
      <w:bookmarkEnd w:id="6"/>
    </w:p>
    <w:p w:rsidR="000208EC" w:rsidRPr="00786D52" w:rsidRDefault="000208EC" w:rsidP="000208EC">
      <w:r w:rsidRPr="00786D52">
        <w:t xml:space="preserve">This Technical </w:t>
      </w:r>
      <w:r w:rsidR="00CE424A" w:rsidRPr="00786D52">
        <w:t>Report</w:t>
      </w:r>
      <w:r w:rsidRPr="00786D52">
        <w:t xml:space="preserve"> has been produced by the 3</w:t>
      </w:r>
      <w:r w:rsidRPr="00786D52">
        <w:rPr>
          <w:vertAlign w:val="superscript"/>
        </w:rPr>
        <w:t>rd</w:t>
      </w:r>
      <w:r w:rsidRPr="00786D52">
        <w:t xml:space="preserve"> Generation Partnership Project (3GPP).</w:t>
      </w:r>
    </w:p>
    <w:p w:rsidR="000208EC" w:rsidRPr="00786D52" w:rsidRDefault="000208EC" w:rsidP="000208EC">
      <w:r w:rsidRPr="00786D5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208EC" w:rsidRPr="00786D52" w:rsidRDefault="000208EC" w:rsidP="000208EC">
      <w:pPr>
        <w:pStyle w:val="B1"/>
      </w:pPr>
      <w:r w:rsidRPr="00786D52">
        <w:t>Version x.y.z</w:t>
      </w:r>
    </w:p>
    <w:p w:rsidR="000208EC" w:rsidRPr="00786D52" w:rsidRDefault="000208EC" w:rsidP="000208EC">
      <w:pPr>
        <w:pStyle w:val="B1"/>
      </w:pPr>
      <w:r w:rsidRPr="00786D52">
        <w:t>where:</w:t>
      </w:r>
    </w:p>
    <w:p w:rsidR="000208EC" w:rsidRPr="00786D52" w:rsidRDefault="000208EC" w:rsidP="000208EC">
      <w:pPr>
        <w:pStyle w:val="B2"/>
      </w:pPr>
      <w:r w:rsidRPr="00786D52">
        <w:t>x</w:t>
      </w:r>
      <w:r w:rsidRPr="00786D52">
        <w:tab/>
        <w:t>the first digit:</w:t>
      </w:r>
    </w:p>
    <w:p w:rsidR="000208EC" w:rsidRPr="00786D52" w:rsidRDefault="000208EC" w:rsidP="000208EC">
      <w:pPr>
        <w:pStyle w:val="B3"/>
      </w:pPr>
      <w:r w:rsidRPr="00786D52">
        <w:t>1</w:t>
      </w:r>
      <w:r w:rsidRPr="00786D52">
        <w:tab/>
        <w:t>presented to TSG for information;</w:t>
      </w:r>
    </w:p>
    <w:p w:rsidR="000208EC" w:rsidRPr="00786D52" w:rsidRDefault="000208EC" w:rsidP="000208EC">
      <w:pPr>
        <w:pStyle w:val="B3"/>
      </w:pPr>
      <w:r w:rsidRPr="00786D52">
        <w:t>2</w:t>
      </w:r>
      <w:r w:rsidRPr="00786D52">
        <w:tab/>
        <w:t>presented to TSG for approval;</w:t>
      </w:r>
    </w:p>
    <w:p w:rsidR="000208EC" w:rsidRPr="00786D52" w:rsidRDefault="000208EC" w:rsidP="000208EC">
      <w:pPr>
        <w:pStyle w:val="B3"/>
      </w:pPr>
      <w:r w:rsidRPr="00786D52">
        <w:t>3</w:t>
      </w:r>
      <w:r w:rsidRPr="00786D52">
        <w:tab/>
        <w:t>or greater indicates TSG approved document under change control.</w:t>
      </w:r>
    </w:p>
    <w:p w:rsidR="000208EC" w:rsidRPr="00786D52" w:rsidRDefault="000208EC" w:rsidP="000208EC">
      <w:pPr>
        <w:pStyle w:val="B2"/>
      </w:pPr>
      <w:r w:rsidRPr="00786D52">
        <w:t>y</w:t>
      </w:r>
      <w:r w:rsidRPr="00786D52">
        <w:tab/>
        <w:t>the second digit is incremented for all changes of substance, i.e. technical enhancements, corrections, updates, etc.</w:t>
      </w:r>
    </w:p>
    <w:p w:rsidR="000208EC" w:rsidRPr="00786D52" w:rsidRDefault="000208EC" w:rsidP="000208EC">
      <w:pPr>
        <w:pStyle w:val="B2"/>
      </w:pPr>
      <w:r w:rsidRPr="00786D52">
        <w:t>z</w:t>
      </w:r>
      <w:r w:rsidRPr="00786D52">
        <w:tab/>
        <w:t>the third digit is incremented when editorial only changes have been incorporated in the document.</w:t>
      </w:r>
    </w:p>
    <w:p w:rsidR="000208EC" w:rsidRPr="00786D52" w:rsidRDefault="000208EC" w:rsidP="000208EC">
      <w:pPr>
        <w:pStyle w:val="Heading1"/>
      </w:pPr>
      <w:bookmarkStart w:id="7" w:name="_Toc350266741"/>
      <w:r w:rsidRPr="00786D52">
        <w:t>Introduction</w:t>
      </w:r>
      <w:bookmarkEnd w:id="7"/>
    </w:p>
    <w:p w:rsidR="000208EC" w:rsidRPr="00786D52" w:rsidRDefault="000208EC" w:rsidP="000208EC">
      <w:pPr>
        <w:pStyle w:val="Heading1"/>
      </w:pPr>
      <w:r w:rsidRPr="00786D52">
        <w:br w:type="page"/>
      </w:r>
      <w:bookmarkStart w:id="8" w:name="_Toc350266742"/>
      <w:r w:rsidRPr="00786D52">
        <w:t>1</w:t>
      </w:r>
      <w:r w:rsidRPr="00786D52">
        <w:tab/>
        <w:t>Scope</w:t>
      </w:r>
      <w:bookmarkEnd w:id="8"/>
    </w:p>
    <w:p w:rsidR="00151170" w:rsidRPr="00786D52" w:rsidRDefault="00151170" w:rsidP="00151170">
      <w:r w:rsidRPr="00786D52">
        <w:t xml:space="preserve">The present document specifies a </w:t>
      </w:r>
      <w:r w:rsidR="00CE4332" w:rsidRPr="00786D52">
        <w:t xml:space="preserve">general </w:t>
      </w:r>
      <w:r w:rsidRPr="00786D52">
        <w:t>method used to derive</w:t>
      </w:r>
      <w:r w:rsidR="005F37E7" w:rsidRPr="00786D52">
        <w:t xml:space="preserve"> Test Tolera</w:t>
      </w:r>
      <w:r w:rsidR="001D2845" w:rsidRPr="00786D52">
        <w:t xml:space="preserve">nces </w:t>
      </w:r>
      <w:r w:rsidR="005F37E7" w:rsidRPr="00786D52">
        <w:t>for</w:t>
      </w:r>
      <w:r w:rsidRPr="00786D52">
        <w:t xml:space="preserve"> Radio Resource Management tests, and establishes a system for relating the Test Tolerances to the measurement uncertainties of the Test System.</w:t>
      </w:r>
    </w:p>
    <w:p w:rsidR="001E08AF" w:rsidRPr="00786D52" w:rsidRDefault="001E08AF" w:rsidP="00151170">
      <w:r w:rsidRPr="00786D52">
        <w:t>The test cases which have been analysed to determine Test Tolerances are included as .zip files.</w:t>
      </w:r>
    </w:p>
    <w:p w:rsidR="004540BF" w:rsidRPr="00786D52" w:rsidRDefault="004540BF" w:rsidP="004540BF">
      <w:r w:rsidRPr="00786D52">
        <w:t>The present document is applicable from Release 8 up to the release indicated on the front page of the present Terminal conformance specifications.</w:t>
      </w:r>
    </w:p>
    <w:p w:rsidR="000208EC" w:rsidRPr="00786D52" w:rsidRDefault="000208EC" w:rsidP="000208EC">
      <w:pPr>
        <w:pStyle w:val="Heading1"/>
      </w:pPr>
      <w:bookmarkStart w:id="9" w:name="_Toc350266743"/>
      <w:r w:rsidRPr="00786D52">
        <w:t>2</w:t>
      </w:r>
      <w:r w:rsidRPr="00786D52">
        <w:tab/>
        <w:t>References</w:t>
      </w:r>
      <w:bookmarkEnd w:id="9"/>
    </w:p>
    <w:p w:rsidR="000208EC" w:rsidRPr="00786D52" w:rsidRDefault="000208EC" w:rsidP="000208EC">
      <w:r w:rsidRPr="00786D52">
        <w:t>The following documents contain provisions which, through reference in this text, constitute provisions of the present document.</w:t>
      </w:r>
    </w:p>
    <w:p w:rsidR="000208EC" w:rsidRPr="00786D52" w:rsidRDefault="00E90E04" w:rsidP="00E90E04">
      <w:pPr>
        <w:pStyle w:val="B1"/>
      </w:pPr>
      <w:r>
        <w:t>-</w:t>
      </w:r>
      <w:r>
        <w:tab/>
      </w:r>
      <w:r w:rsidR="000208EC" w:rsidRPr="00786D52">
        <w:t>References are either specific (identified by date of publication, edition number, version number, etc.) or non</w:t>
      </w:r>
      <w:r w:rsidR="000208EC" w:rsidRPr="00786D52">
        <w:noBreakHyphen/>
        <w:t>specific.</w:t>
      </w:r>
    </w:p>
    <w:p w:rsidR="000208EC" w:rsidRPr="00786D52" w:rsidRDefault="00E90E04" w:rsidP="00E90E04">
      <w:pPr>
        <w:pStyle w:val="B1"/>
      </w:pPr>
      <w:r>
        <w:t>-</w:t>
      </w:r>
      <w:r>
        <w:tab/>
      </w:r>
      <w:r w:rsidR="000208EC" w:rsidRPr="00786D52">
        <w:t>For a specific reference, subsequent revisions do not apply.</w:t>
      </w:r>
    </w:p>
    <w:p w:rsidR="000208EC" w:rsidRPr="00786D52" w:rsidRDefault="00E90E04" w:rsidP="00E90E04">
      <w:pPr>
        <w:pStyle w:val="B1"/>
      </w:pPr>
      <w:r>
        <w:t>-</w:t>
      </w:r>
      <w:r>
        <w:tab/>
      </w:r>
      <w:r w:rsidR="0085790F" w:rsidRPr="00A82101">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rsidR="000208EC" w:rsidRPr="00786D52" w:rsidRDefault="000208EC" w:rsidP="000208EC">
      <w:pPr>
        <w:pStyle w:val="EX"/>
      </w:pPr>
      <w:r w:rsidRPr="00786D52">
        <w:t>[</w:t>
      </w:r>
      <w:r w:rsidR="005E4F8F" w:rsidRPr="00786D52">
        <w:t>1</w:t>
      </w:r>
      <w:r w:rsidRPr="00786D52">
        <w:t>]</w:t>
      </w:r>
      <w:r w:rsidRPr="00786D52">
        <w:tab/>
        <w:t>3GPP TR 21.905: "Vocabulary for 3GPP Specifications".</w:t>
      </w:r>
    </w:p>
    <w:p w:rsidR="0077424E" w:rsidRPr="00786D52" w:rsidRDefault="0077424E" w:rsidP="0077424E">
      <w:pPr>
        <w:pStyle w:val="EX"/>
      </w:pPr>
      <w:r w:rsidRPr="00786D52">
        <w:t>[2]</w:t>
      </w:r>
      <w:r w:rsidRPr="00786D52">
        <w:tab/>
        <w:t>ETSI ETR 273-1-2: "Improvement of radiated methods of measurement (using test sites) and evaluation of the corresponding measurement uncertainties; Part 1: Uncertainties in the measurement of mobile radio equipment characteristics; Sub-part 2: Examples and annexes".</w:t>
      </w:r>
    </w:p>
    <w:p w:rsidR="00D35383" w:rsidRPr="00786D52" w:rsidRDefault="00D35383" w:rsidP="00D35383">
      <w:pPr>
        <w:pStyle w:val="EX"/>
      </w:pPr>
      <w:r w:rsidRPr="00786D52">
        <w:t>[3]</w:t>
      </w:r>
      <w:r w:rsidRPr="00786D52">
        <w:tab/>
        <w:t>3GPP TS 34.121</w:t>
      </w:r>
      <w:r w:rsidR="005829E0" w:rsidRPr="00786D52">
        <w:t>-1</w:t>
      </w:r>
      <w:r w:rsidRPr="00786D52">
        <w:t>: "Terminal conformance specification, Radio transmission and reception (FDD), Release 8".</w:t>
      </w:r>
    </w:p>
    <w:p w:rsidR="00A20884" w:rsidRPr="00786D52" w:rsidRDefault="00A20884" w:rsidP="00A20884">
      <w:pPr>
        <w:pStyle w:val="EX"/>
      </w:pPr>
      <w:r w:rsidRPr="00786D52">
        <w:t>[4]</w:t>
      </w:r>
      <w:r w:rsidRPr="00786D52">
        <w:tab/>
        <w:t>3GPP TS 36.521-1: "User Equipment (UE) conformance specification, Radio t</w:t>
      </w:r>
      <w:r w:rsidR="008B06E1" w:rsidRPr="00786D52">
        <w:t>ransmission and reception Part 1</w:t>
      </w:r>
      <w:r w:rsidRPr="00786D52">
        <w:t>: conformance testing, Release 8".</w:t>
      </w:r>
    </w:p>
    <w:p w:rsidR="00BE57E9" w:rsidRPr="00786D52" w:rsidRDefault="00BE57E9" w:rsidP="00A20884">
      <w:pPr>
        <w:pStyle w:val="EX"/>
      </w:pPr>
      <w:r w:rsidRPr="00786D52">
        <w:t>[</w:t>
      </w:r>
      <w:r w:rsidR="0074024C" w:rsidRPr="00786D52">
        <w:t>5</w:t>
      </w:r>
      <w:r w:rsidR="00676BAE" w:rsidRPr="00786D52">
        <w:t>]</w:t>
      </w:r>
      <w:r w:rsidR="00676BAE" w:rsidRPr="00786D52">
        <w:tab/>
        <w:t>3GPP TS 36</w:t>
      </w:r>
      <w:r w:rsidRPr="00786D52">
        <w:t>.</w:t>
      </w:r>
      <w:r w:rsidR="00676BAE" w:rsidRPr="00786D52">
        <w:t>52</w:t>
      </w:r>
      <w:r w:rsidRPr="00786D52">
        <w:t>1</w:t>
      </w:r>
      <w:r w:rsidR="00676BAE" w:rsidRPr="00786D52">
        <w:t>-3</w:t>
      </w:r>
      <w:r w:rsidRPr="00786D52">
        <w:t>: "</w:t>
      </w:r>
      <w:r w:rsidR="0077424E" w:rsidRPr="00786D52">
        <w:t>User Equipment (UE) conformance specification</w:t>
      </w:r>
      <w:r w:rsidRPr="00786D52">
        <w:t xml:space="preserve">, Radio transmission and reception </w:t>
      </w:r>
      <w:r w:rsidR="0077424E" w:rsidRPr="00786D52">
        <w:t>Part 3: Radio Resource Management (RRM) conformance testing, Release 8</w:t>
      </w:r>
      <w:r w:rsidRPr="00786D52">
        <w:t>".</w:t>
      </w:r>
    </w:p>
    <w:p w:rsidR="00E8131E" w:rsidRPr="00786D52" w:rsidRDefault="00E8131E" w:rsidP="00E8131E">
      <w:pPr>
        <w:pStyle w:val="EX"/>
      </w:pPr>
      <w:r w:rsidRPr="00786D52">
        <w:t>[6]</w:t>
      </w:r>
      <w:r w:rsidRPr="00786D52">
        <w:tab/>
      </w:r>
      <w:r w:rsidR="00F41AB6" w:rsidRPr="00786D52">
        <w:t xml:space="preserve">3GPP TS 36.141: "E-UTRA </w:t>
      </w:r>
      <w:r w:rsidR="00F41AB6" w:rsidRPr="00786D52">
        <w:rPr>
          <w:rFonts w:cs="v4.2.0"/>
        </w:rPr>
        <w:t xml:space="preserve">Base Station (BS) </w:t>
      </w:r>
      <w:r w:rsidR="00F41AB6" w:rsidRPr="00786D52">
        <w:t>conformance testing, Release 8"</w:t>
      </w:r>
    </w:p>
    <w:p w:rsidR="00486089" w:rsidRPr="00786D52" w:rsidRDefault="00EC2C2C" w:rsidP="00486089">
      <w:pPr>
        <w:pStyle w:val="EX"/>
      </w:pPr>
      <w:r w:rsidRPr="00786D52">
        <w:t>[7]</w:t>
      </w:r>
      <w:r w:rsidRPr="00786D52">
        <w:tab/>
        <w:t>3GPP TS 36.211: "E-UTRA Physical Channels and Modulation, Release 8"</w:t>
      </w:r>
    </w:p>
    <w:p w:rsidR="00BE57E9" w:rsidRPr="00786D52" w:rsidRDefault="00486089" w:rsidP="00486089">
      <w:pPr>
        <w:pStyle w:val="EX"/>
      </w:pPr>
      <w:r w:rsidRPr="00786D52">
        <w:t>[8]</w:t>
      </w:r>
      <w:r w:rsidRPr="00786D52">
        <w:tab/>
        <w:t>3GPP TS 37.571-1: “Universal Terrestrial Radio Access (UTRA) and Evolved UTRA (E-UTRA) and Evolved Packet Core (EPC); User Equipment (UE) conformance specification for UE positioning; Part 1: Terminal conformance”.</w:t>
      </w:r>
    </w:p>
    <w:p w:rsidR="000208EC" w:rsidRPr="00786D52" w:rsidRDefault="000208EC" w:rsidP="000208EC">
      <w:pPr>
        <w:pStyle w:val="Heading1"/>
      </w:pPr>
      <w:bookmarkStart w:id="10" w:name="_Toc350266744"/>
      <w:r w:rsidRPr="00786D52">
        <w:t>3</w:t>
      </w:r>
      <w:r w:rsidRPr="00786D52">
        <w:tab/>
        <w:t>Definitions, symbols and abbreviations</w:t>
      </w:r>
      <w:bookmarkEnd w:id="10"/>
    </w:p>
    <w:p w:rsidR="000208EC" w:rsidRPr="00786D52" w:rsidRDefault="000208EC" w:rsidP="000208EC">
      <w:pPr>
        <w:pStyle w:val="Heading2"/>
      </w:pPr>
      <w:bookmarkStart w:id="11" w:name="_Toc350266745"/>
      <w:r w:rsidRPr="00786D52">
        <w:t>3.1</w:t>
      </w:r>
      <w:r w:rsidRPr="00786D52">
        <w:tab/>
        <w:t>Definitions</w:t>
      </w:r>
      <w:bookmarkEnd w:id="11"/>
    </w:p>
    <w:p w:rsidR="000208EC" w:rsidRPr="00786D52" w:rsidRDefault="000208EC" w:rsidP="000208EC">
      <w:r w:rsidRPr="00786D52">
        <w:t>For the purposes of the present document, the terms and definitions given in TR 21.905 [1] apply. A term defined in the present document takes precedence over the definition of the same term, if any, in TR 21.905 [1].</w:t>
      </w:r>
    </w:p>
    <w:p w:rsidR="006D731E" w:rsidRPr="00786D52" w:rsidRDefault="006D731E" w:rsidP="001618CD">
      <w:r w:rsidRPr="00786D52">
        <w:t>Other definitions used in the present document are listed in 3GPP TS 36.521-3 [5] or 3GPP TS 36.141 [6]</w:t>
      </w:r>
      <w:r w:rsidR="00C153D3" w:rsidRPr="00786D52">
        <w:t>.</w:t>
      </w:r>
    </w:p>
    <w:p w:rsidR="000208EC" w:rsidRPr="00786D52" w:rsidRDefault="000208EC" w:rsidP="000208EC">
      <w:pPr>
        <w:pStyle w:val="Heading2"/>
      </w:pPr>
      <w:bookmarkStart w:id="12" w:name="_Toc350266746"/>
      <w:r w:rsidRPr="00786D52">
        <w:t>3.2</w:t>
      </w:r>
      <w:r w:rsidRPr="00786D52">
        <w:tab/>
        <w:t>Symbols</w:t>
      </w:r>
      <w:bookmarkEnd w:id="12"/>
    </w:p>
    <w:p w:rsidR="00B975E7" w:rsidRPr="00786D52" w:rsidRDefault="009D3BF0" w:rsidP="00B975E7">
      <w:pPr>
        <w:keepNext/>
      </w:pPr>
      <w:r w:rsidRPr="00786D52">
        <w:t>Symbols used in the present document</w:t>
      </w:r>
      <w:r w:rsidR="00422393" w:rsidRPr="00786D52">
        <w:t xml:space="preserve"> are listed in 3GPP TR 21.905 [1</w:t>
      </w:r>
      <w:r w:rsidRPr="00786D52">
        <w:t>]</w:t>
      </w:r>
      <w:r w:rsidR="00F41AB6" w:rsidRPr="00786D52">
        <w:t>,</w:t>
      </w:r>
      <w:r w:rsidR="00D3538C" w:rsidRPr="00786D52">
        <w:t xml:space="preserve"> 3GPP TS 36.521-3 [5]</w:t>
      </w:r>
      <w:r w:rsidR="0074797F" w:rsidRPr="00786D52">
        <w:t xml:space="preserve"> or</w:t>
      </w:r>
      <w:r w:rsidR="00F41AB6" w:rsidRPr="00786D52">
        <w:t xml:space="preserve"> 3GPP TS 36.141 [6].</w:t>
      </w:r>
      <w:r w:rsidR="00B975E7" w:rsidRPr="00786D52">
        <w:t xml:space="preserve"> </w:t>
      </w:r>
    </w:p>
    <w:p w:rsidR="000208EC" w:rsidRPr="00786D52" w:rsidRDefault="000208EC" w:rsidP="000208EC">
      <w:pPr>
        <w:pStyle w:val="Heading2"/>
      </w:pPr>
      <w:bookmarkStart w:id="13" w:name="_Toc350266747"/>
      <w:r w:rsidRPr="00786D52">
        <w:t>3.3</w:t>
      </w:r>
      <w:r w:rsidRPr="00786D52">
        <w:tab/>
        <w:t>Abbreviations</w:t>
      </w:r>
      <w:bookmarkEnd w:id="13"/>
    </w:p>
    <w:p w:rsidR="000208EC" w:rsidRPr="00786D52" w:rsidRDefault="000208EC" w:rsidP="000208EC">
      <w:pPr>
        <w:keepNext/>
      </w:pPr>
      <w:r w:rsidRPr="00786D52">
        <w:t>For the purposes of the present document, the abbreviations given in TR 21.905 [1] apply. An abbreviation defined in the present document takes precedence over the definition of the same abbreviation, if any, in TR 21.905 [1].</w:t>
      </w:r>
    </w:p>
    <w:p w:rsidR="000208EC" w:rsidRPr="00786D52" w:rsidRDefault="0074797F" w:rsidP="001618CD">
      <w:r w:rsidRPr="00786D52">
        <w:t>Other ab</w:t>
      </w:r>
      <w:r w:rsidR="006D731E" w:rsidRPr="00786D52">
        <w:t>b</w:t>
      </w:r>
      <w:r w:rsidRPr="00786D52">
        <w:t>reviations used in the present document are listed in 3GPP TS 36.521-3 [5] or 3GPP TS 36.141 [6].</w:t>
      </w:r>
    </w:p>
    <w:p w:rsidR="000208EC" w:rsidRPr="00786D52" w:rsidRDefault="000208EC" w:rsidP="000208EC">
      <w:pPr>
        <w:pStyle w:val="Heading1"/>
      </w:pPr>
      <w:bookmarkStart w:id="14" w:name="_Toc350266748"/>
      <w:r w:rsidRPr="00786D52">
        <w:t>4</w:t>
      </w:r>
      <w:r w:rsidRPr="00786D52">
        <w:tab/>
        <w:t>General</w:t>
      </w:r>
      <w:r w:rsidR="00640540" w:rsidRPr="00786D52">
        <w:t xml:space="preserve"> Principles</w:t>
      </w:r>
      <w:bookmarkEnd w:id="14"/>
    </w:p>
    <w:p w:rsidR="00B56560" w:rsidRPr="00786D52" w:rsidRDefault="00B56560" w:rsidP="00B56560">
      <w:pPr>
        <w:pStyle w:val="Heading2"/>
      </w:pPr>
      <w:bookmarkStart w:id="15" w:name="_Toc350266749"/>
      <w:r w:rsidRPr="00786D52">
        <w:t>4.1</w:t>
      </w:r>
      <w:r w:rsidRPr="00786D52">
        <w:tab/>
        <w:t>Principle of Superposition</w:t>
      </w:r>
      <w:bookmarkEnd w:id="15"/>
    </w:p>
    <w:p w:rsidR="00B56560" w:rsidRPr="00786D52" w:rsidRDefault="00B56560" w:rsidP="00B56560">
      <w:r w:rsidRPr="00786D52">
        <w:t xml:space="preserve">For multi-cell tests there are several cells each generating various </w:t>
      </w:r>
      <w:r w:rsidR="001F7776" w:rsidRPr="00786D52">
        <w:t xml:space="preserve">Physical </w:t>
      </w:r>
      <w:r w:rsidR="00717FAC" w:rsidRPr="00786D52">
        <w:t>channels. In general</w:t>
      </w:r>
      <w:r w:rsidRPr="00786D52">
        <w:t xml:space="preserve"> cells are combine</w:t>
      </w:r>
      <w:r w:rsidR="00717FAC" w:rsidRPr="00786D52">
        <w:t>d along with AWGN, so the</w:t>
      </w:r>
      <w:r w:rsidRPr="00786D52">
        <w:t xml:space="preserve"> signal </w:t>
      </w:r>
      <w:r w:rsidR="00717FAC" w:rsidRPr="00786D52">
        <w:t>and</w:t>
      </w:r>
      <w:r w:rsidRPr="00786D52">
        <w:t xml:space="preserve"> noise seen by the UE </w:t>
      </w:r>
      <w:r w:rsidR="001F7776" w:rsidRPr="00786D52">
        <w:t>may be</w:t>
      </w:r>
      <w:r w:rsidRPr="00786D52">
        <w:t xml:space="preserve"> determined by more than one cell.</w:t>
      </w:r>
    </w:p>
    <w:p w:rsidR="00B56560" w:rsidRPr="00786D52" w:rsidRDefault="00B56560" w:rsidP="00B56560">
      <w:r w:rsidRPr="00786D52">
        <w:t xml:space="preserve">Since several cells </w:t>
      </w:r>
      <w:r w:rsidR="00EE5273" w:rsidRPr="00786D52">
        <w:t xml:space="preserve">may </w:t>
      </w:r>
      <w:r w:rsidRPr="00786D52">
        <w:t xml:space="preserve">contribute towards the overall power applied to the UE, a number of test system uncertainties affect the signal </w:t>
      </w:r>
      <w:r w:rsidR="00EE5273" w:rsidRPr="00786D52">
        <w:t>and noise</w:t>
      </w:r>
      <w:r w:rsidRPr="00786D52">
        <w:t xml:space="preserv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rsidR="00B56560" w:rsidRPr="00786D52" w:rsidRDefault="00B56560" w:rsidP="00B56560">
      <w:r w:rsidRPr="00786D52">
        <w:t xml:space="preserve">The contributing test system uncertainties shall form a minimum set for the superposition principle to be applicable. </w:t>
      </w:r>
    </w:p>
    <w:p w:rsidR="00B56560" w:rsidRPr="00786D52" w:rsidRDefault="00B56560" w:rsidP="00B56560">
      <w:pPr>
        <w:pStyle w:val="Heading2"/>
      </w:pPr>
      <w:bookmarkStart w:id="16" w:name="_Toc350266750"/>
      <w:r w:rsidRPr="00786D52">
        <w:t>4.2</w:t>
      </w:r>
      <w:r w:rsidRPr="00786D52">
        <w:tab/>
        <w:t>Sensitivity analysis</w:t>
      </w:r>
      <w:bookmarkEnd w:id="16"/>
    </w:p>
    <w:p w:rsidR="00B56560" w:rsidRPr="00786D52" w:rsidRDefault="00B56560" w:rsidP="00B56560">
      <w:r w:rsidRPr="00786D52">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rsidR="00591F65" w:rsidRPr="00786D52" w:rsidRDefault="00591F65" w:rsidP="00591F65">
      <w:pPr>
        <w:pStyle w:val="EX"/>
      </w:pPr>
      <w:r w:rsidRPr="00786D52">
        <w:t>EXAMPLE:</w:t>
      </w:r>
      <w:r w:rsidRPr="00786D52">
        <w:tab/>
        <w:t>In many of the tests described, the Ês /</w:t>
      </w:r>
      <w:r w:rsidRPr="00786D52">
        <w:rPr>
          <w:shd w:val="clear" w:color="auto" w:fill="FFFFFF"/>
        </w:rPr>
        <w:t xml:space="preserve"> I</w:t>
      </w:r>
      <w:r w:rsidRPr="00786D52">
        <w:rPr>
          <w:shd w:val="clear" w:color="auto" w:fill="FFFFFF"/>
          <w:vertAlign w:val="subscript"/>
        </w:rPr>
        <w:t>ot</w:t>
      </w:r>
      <w:r w:rsidRPr="00786D52">
        <w:t xml:space="preserve"> is one of the critical parameters at the UE. Scaling factors are used to model the sensitivity of the Ês /</w:t>
      </w:r>
      <w:r w:rsidRPr="00786D52">
        <w:rPr>
          <w:shd w:val="clear" w:color="auto" w:fill="FFFFFF"/>
        </w:rPr>
        <w:t xml:space="preserve"> I</w:t>
      </w:r>
      <w:r w:rsidRPr="00786D52">
        <w:rPr>
          <w:shd w:val="clear" w:color="auto" w:fill="FFFFFF"/>
          <w:vertAlign w:val="subscript"/>
        </w:rPr>
        <w:t>ot</w:t>
      </w:r>
      <w:r w:rsidRPr="00786D52">
        <w:t xml:space="preserve"> to each test system uncertainty. When the scaling factors have been determined, the superposition principle then allows the effect of each test system uncertainty to be added, to give the overall variability in the critica</w:t>
      </w:r>
      <w:r w:rsidR="001618CD" w:rsidRPr="00786D52">
        <w:t>l parameters as seen at the UE.</w:t>
      </w:r>
    </w:p>
    <w:p w:rsidR="00B56560" w:rsidRPr="00786D52" w:rsidRDefault="005D6287" w:rsidP="00B56560">
      <w:r w:rsidRPr="00786D52">
        <w:t xml:space="preserve">There are often </w:t>
      </w:r>
      <w:r w:rsidR="00B56560" w:rsidRPr="00786D52">
        <w:t xml:space="preserve">constraints on several parameters at the UE. The aim of the sensitivity analysis, together with the acceptable test system uncertainties, is to ensure that the variability in each of these parameters is controlled within the limits </w:t>
      </w:r>
      <w:r w:rsidRPr="00786D52">
        <w:t>necessary for the specification to apply</w:t>
      </w:r>
      <w:r w:rsidR="00B56560" w:rsidRPr="00786D52">
        <w:t>.</w:t>
      </w:r>
      <w:r w:rsidR="00A869B9" w:rsidRPr="00786D52">
        <w:t xml:space="preserve"> The test has then been co</w:t>
      </w:r>
      <w:r w:rsidR="001618CD" w:rsidRPr="00786D52">
        <w:t>nducted under valid conditions.</w:t>
      </w:r>
    </w:p>
    <w:p w:rsidR="00B56560" w:rsidRPr="00786D52" w:rsidRDefault="00B56560" w:rsidP="00B56560">
      <w:pPr>
        <w:pStyle w:val="Heading2"/>
      </w:pPr>
      <w:bookmarkStart w:id="17" w:name="_Toc350266751"/>
      <w:r w:rsidRPr="00786D52">
        <w:t>4.3</w:t>
      </w:r>
      <w:r w:rsidRPr="00786D52">
        <w:tab/>
        <w:t>Statistical combination of uncertainties</w:t>
      </w:r>
      <w:bookmarkEnd w:id="17"/>
    </w:p>
    <w:p w:rsidR="00B56560" w:rsidRPr="00786D52" w:rsidRDefault="00B56560" w:rsidP="00B56560">
      <w:r w:rsidRPr="00786D52">
        <w:t>The acceptable uncertainties of the test system are specified as the measurement uncertainty tolerance interval for a specific measurement that contains 95 % of the performance of a population of test equipmen</w:t>
      </w:r>
      <w:r w:rsidR="0085673B" w:rsidRPr="00786D52">
        <w:t>t, in accordance with 3GPP TS 36</w:t>
      </w:r>
      <w:r w:rsidRPr="00786D52">
        <w:t>.</w:t>
      </w:r>
      <w:r w:rsidR="0085673B" w:rsidRPr="00786D52">
        <w:t>521-3 [</w:t>
      </w:r>
      <w:r w:rsidR="006E7761" w:rsidRPr="00786D52">
        <w:t>5</w:t>
      </w:r>
      <w:r w:rsidR="0030660F" w:rsidRPr="00786D52">
        <w:t>] clause F.1. In the</w:t>
      </w:r>
      <w:r w:rsidRPr="00786D52">
        <w:t xml:space="preserve"> RRM tests covered by the present document, the Test System shall enable the stimulus signals in the test case to be adjusted to within the specified range, with an uncertainty not </w:t>
      </w:r>
      <w:r w:rsidR="001618CD" w:rsidRPr="00786D52">
        <w:t>exceeding the specified values.</w:t>
      </w:r>
    </w:p>
    <w:p w:rsidR="00B56560" w:rsidRPr="00786D52" w:rsidRDefault="00B56560" w:rsidP="00B56560">
      <w:pPr>
        <w:rPr>
          <w:snapToGrid w:val="0"/>
        </w:rPr>
      </w:pPr>
      <w:r w:rsidRPr="00786D52">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w:t>
      </w:r>
      <w:r w:rsidR="001618CD" w:rsidRPr="00786D52">
        <w:t>ting test system uncertainties.</w:t>
      </w:r>
    </w:p>
    <w:p w:rsidR="00B56560" w:rsidRPr="00786D52" w:rsidRDefault="00B56560" w:rsidP="00B56560">
      <w:pPr>
        <w:rPr>
          <w:snapToGrid w:val="0"/>
        </w:rPr>
      </w:pPr>
      <w:r w:rsidRPr="00786D52">
        <w:rPr>
          <w:snapToGrid w:val="0"/>
        </w:rPr>
        <w:t>The basic principle for combining uncertainties is i</w:t>
      </w:r>
      <w:r w:rsidR="002A6AD0" w:rsidRPr="00786D52">
        <w:rPr>
          <w:snapToGrid w:val="0"/>
        </w:rPr>
        <w:t>n accordance with ETR 273-1-2 [2</w:t>
      </w:r>
      <w:r w:rsidRPr="00786D52">
        <w:rPr>
          <w:snapToGrid w:val="0"/>
        </w:rPr>
        <w:t>]. In summary, the process requires 3 steps:</w:t>
      </w:r>
    </w:p>
    <w:p w:rsidR="00B56560" w:rsidRPr="00786D52" w:rsidRDefault="00B56560" w:rsidP="00B56560">
      <w:pPr>
        <w:pStyle w:val="B1"/>
        <w:rPr>
          <w:snapToGrid w:val="0"/>
        </w:rPr>
      </w:pPr>
      <w:r w:rsidRPr="00786D52">
        <w:rPr>
          <w:snapToGrid w:val="0"/>
        </w:rPr>
        <w:t>a)</w:t>
      </w:r>
      <w:r w:rsidRPr="00786D52">
        <w:rPr>
          <w:snapToGrid w:val="0"/>
        </w:rPr>
        <w:tab/>
        <w:t>Express the value of each contributing uncertainty as a one standard deviation figure, from knowledge of its numeric value and its distribution.</w:t>
      </w:r>
    </w:p>
    <w:p w:rsidR="00B56560" w:rsidRPr="00786D52" w:rsidRDefault="00B56560" w:rsidP="00B56560">
      <w:pPr>
        <w:pStyle w:val="B1"/>
        <w:rPr>
          <w:snapToGrid w:val="0"/>
        </w:rPr>
      </w:pPr>
      <w:r w:rsidRPr="00786D52">
        <w:rPr>
          <w:snapToGrid w:val="0"/>
        </w:rPr>
        <w:t>b)</w:t>
      </w:r>
      <w:r w:rsidRPr="00786D52">
        <w:rPr>
          <w:snapToGrid w:val="0"/>
        </w:rPr>
        <w:tab/>
        <w:t>Combine all the one standard deviation figures as root-sum-squares, to give the one standard deviation value for the combined uncertainty.</w:t>
      </w:r>
    </w:p>
    <w:p w:rsidR="00B56560" w:rsidRPr="00786D52" w:rsidRDefault="00B56560" w:rsidP="00B56560">
      <w:pPr>
        <w:pStyle w:val="B1"/>
        <w:rPr>
          <w:snapToGrid w:val="0"/>
        </w:rPr>
      </w:pPr>
      <w:r w:rsidRPr="00786D52">
        <w:rPr>
          <w:snapToGrid w:val="0"/>
        </w:rPr>
        <w:t>c)</w:t>
      </w:r>
      <w:r w:rsidRPr="00786D52">
        <w:rPr>
          <w:snapToGrid w:val="0"/>
        </w:rPr>
        <w:tab/>
        <w:t>Expand the combined uncertainty by a coverage factor, according to the tolerance interval required.</w:t>
      </w:r>
    </w:p>
    <w:p w:rsidR="00B56560" w:rsidRPr="00786D52" w:rsidRDefault="00B56560" w:rsidP="00B56560">
      <w:pPr>
        <w:rPr>
          <w:snapToGrid w:val="0"/>
        </w:rPr>
      </w:pPr>
      <w:r w:rsidRPr="00786D52">
        <w:rPr>
          <w:snapToGrid w:val="0"/>
        </w:rPr>
        <w:t xml:space="preserve">Provided that the contributing uncertainties have already been obtained using this method, using a coverage factor of 2, further stages of combination can be achieved by performing step b) alone, since steps a) and c) simply divide by 2 </w:t>
      </w:r>
      <w:r w:rsidR="001618CD" w:rsidRPr="00786D52">
        <w:rPr>
          <w:snapToGrid w:val="0"/>
        </w:rPr>
        <w:t>and multiply by 2 respectively.</w:t>
      </w:r>
    </w:p>
    <w:p w:rsidR="00B56560" w:rsidRPr="00786D52" w:rsidRDefault="00B56560" w:rsidP="00B56560">
      <w:pPr>
        <w:rPr>
          <w:snapToGrid w:val="0"/>
        </w:rPr>
      </w:pPr>
      <w:r w:rsidRPr="00786D52">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w:t>
      </w:r>
      <w:r w:rsidR="001618CD" w:rsidRPr="00786D52">
        <w:t xml:space="preserve"> 4.4.5 of the present document.</w:t>
      </w:r>
    </w:p>
    <w:p w:rsidR="00B56560" w:rsidRPr="00786D52" w:rsidRDefault="00B56560" w:rsidP="00B56560">
      <w:pPr>
        <w:rPr>
          <w:snapToGrid w:val="0"/>
        </w:rPr>
      </w:pPr>
      <w:r w:rsidRPr="00786D52">
        <w:rPr>
          <w:snapToGrid w:val="0"/>
        </w:rPr>
        <w:t>In each</w:t>
      </w:r>
      <w:r w:rsidR="00E8485D" w:rsidRPr="00786D52">
        <w:rPr>
          <w:snapToGrid w:val="0"/>
        </w:rPr>
        <w:t xml:space="preserve"> analysis,</w:t>
      </w:r>
      <w:r w:rsidRPr="00786D52">
        <w:rPr>
          <w:snapToGrid w:val="0"/>
        </w:rPr>
        <w:t xml:space="preserve"> </w:t>
      </w:r>
      <w:r w:rsidR="00E8485D" w:rsidRPr="00786D52">
        <w:t>the uncertainties are</w:t>
      </w:r>
      <w:r w:rsidRPr="00786D52">
        <w:t xml:space="preserve"> </w:t>
      </w:r>
      <w:r w:rsidR="00E8485D" w:rsidRPr="00786D52">
        <w:t>assumed to be uncorrelated, and are added</w:t>
      </w:r>
      <w:r w:rsidRPr="00786D52">
        <w:t xml:space="preserve"> result root-sum-square</w:t>
      </w:r>
      <w:r w:rsidR="00E8485D" w:rsidRPr="00786D52">
        <w:t xml:space="preserve"> unless otherwise stated</w:t>
      </w:r>
      <w:r w:rsidRPr="00786D52">
        <w:t>.</w:t>
      </w:r>
    </w:p>
    <w:p w:rsidR="00B56560" w:rsidRPr="00786D52" w:rsidRDefault="00B56560" w:rsidP="00B56560">
      <w:pPr>
        <w:rPr>
          <w:snapToGrid w:val="0"/>
        </w:rPr>
      </w:pPr>
      <w:r w:rsidRPr="00786D52">
        <w:rPr>
          <w:snapToGrid w:val="0"/>
        </w:rPr>
        <w:t xml:space="preserve">The combination of uncertainties is performed using dB values for simplicity. It has been shown that using dB uncertainty values gives a slightly worse </w:t>
      </w:r>
      <w:r w:rsidRPr="00786D52">
        <w:t xml:space="preserve">combined uncertainty </w:t>
      </w:r>
      <w:r w:rsidRPr="00786D52">
        <w:rPr>
          <w:snapToGrid w:val="0"/>
        </w:rPr>
        <w:t xml:space="preserve">result than using linear values for the uncertainties. The analysis </w:t>
      </w:r>
      <w:r w:rsidR="003B36E2" w:rsidRPr="00786D52">
        <w:rPr>
          <w:snapToGrid w:val="0"/>
        </w:rPr>
        <w:t>method</w:t>
      </w:r>
      <w:r w:rsidRPr="00786D52">
        <w:rPr>
          <w:snapToGrid w:val="0"/>
        </w:rPr>
        <w:t xml:space="preserve"> th</w:t>
      </w:r>
      <w:r w:rsidR="001618CD" w:rsidRPr="00786D52">
        <w:rPr>
          <w:snapToGrid w:val="0"/>
        </w:rPr>
        <w:t>erefore errs on the safe side.</w:t>
      </w:r>
    </w:p>
    <w:p w:rsidR="00B56560" w:rsidRPr="00786D52" w:rsidRDefault="00B56560" w:rsidP="00B56560">
      <w:pPr>
        <w:pStyle w:val="Heading2"/>
      </w:pPr>
      <w:bookmarkStart w:id="18" w:name="_Toc350266752"/>
      <w:r w:rsidRPr="00786D52">
        <w:t>4.4</w:t>
      </w:r>
      <w:r w:rsidRPr="00786D52">
        <w:tab/>
        <w:t>Correlation between uncertainties</w:t>
      </w:r>
      <w:bookmarkEnd w:id="18"/>
    </w:p>
    <w:p w:rsidR="00B56560" w:rsidRPr="00786D52" w:rsidRDefault="00B56560" w:rsidP="00B56560">
      <w:r w:rsidRPr="00786D52">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rsidR="00B56560" w:rsidRPr="00786D52" w:rsidRDefault="00B56560" w:rsidP="00B56560">
      <w:r w:rsidRPr="00786D52">
        <w:t>Clauses 4.4.1 to 4.4.3 give examples to illustrate different types of correlation.</w:t>
      </w:r>
    </w:p>
    <w:p w:rsidR="00B56560" w:rsidRPr="00786D52" w:rsidRDefault="00B56560" w:rsidP="00B56560">
      <w:r w:rsidRPr="00786D52">
        <w:t>Clauses 4.4.4 to 4.4.7 show how the scen</w:t>
      </w:r>
      <w:r w:rsidR="00BA5676" w:rsidRPr="00786D52">
        <w:t>arios applicable to multi-cell</w:t>
      </w:r>
      <w:r w:rsidR="001618CD" w:rsidRPr="00786D52">
        <w:t xml:space="preserve"> RRM tests are treated.</w:t>
      </w:r>
    </w:p>
    <w:p w:rsidR="00B56560" w:rsidRPr="00786D52" w:rsidRDefault="00B56560" w:rsidP="00B56560">
      <w:pPr>
        <w:pStyle w:val="Heading3"/>
      </w:pPr>
      <w:bookmarkStart w:id="19" w:name="_Toc350266753"/>
      <w:r w:rsidRPr="00786D52">
        <w:t>4.4.1</w:t>
      </w:r>
      <w:r w:rsidRPr="00786D52">
        <w:tab/>
        <w:t>Uncorrelated uncertainties</w:t>
      </w:r>
      <w:bookmarkEnd w:id="19"/>
    </w:p>
    <w:p w:rsidR="00B56560" w:rsidRPr="00786D52" w:rsidRDefault="00B56560" w:rsidP="00B56560">
      <w:r w:rsidRPr="00786D52">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w:t>
      </w:r>
      <w:r w:rsidR="00FB0D1F" w:rsidRPr="00786D52">
        <w:t xml:space="preserve"> values for parameters A and B.</w:t>
      </w:r>
    </w:p>
    <w:p w:rsidR="00B56560" w:rsidRPr="00786D52" w:rsidRDefault="00B56560" w:rsidP="00B56560">
      <w:pPr>
        <w:pStyle w:val="TH"/>
      </w:pPr>
      <w:r w:rsidRPr="00786D52">
        <w:object w:dxaOrig="4657" w:dyaOrig="4090">
          <v:shape id="_x0000_i1027" type="#_x0000_t75" style="width:232.9pt;height:204.75pt" o:ole="" fillcolor="window">
            <v:imagedata r:id="rId10" o:title=""/>
          </v:shape>
          <o:OLEObject Type="Embed" ProgID="Visio.Drawing.6" ShapeID="_x0000_i1027" DrawAspect="Content" ObjectID="_1771925967" r:id="rId11"/>
        </w:object>
      </w:r>
    </w:p>
    <w:p w:rsidR="001618CD" w:rsidRPr="00786D52" w:rsidRDefault="001618CD" w:rsidP="001618CD">
      <w:pPr>
        <w:pStyle w:val="TF"/>
      </w:pPr>
      <w:r w:rsidRPr="00786D52">
        <w:t>Figure 4.4.1.1: Example of two test system uncertainties affecting a test requirement</w:t>
      </w:r>
    </w:p>
    <w:p w:rsidR="001618CD" w:rsidRPr="00786D52" w:rsidRDefault="001618CD" w:rsidP="001618CD"/>
    <w:p w:rsidR="00B56560" w:rsidRPr="00786D52" w:rsidRDefault="00B56560" w:rsidP="00B56560">
      <w:r w:rsidRPr="00786D52">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rsidR="00B56560" w:rsidRPr="00786D52" w:rsidRDefault="00B56560" w:rsidP="00B56560">
      <w:pPr>
        <w:pStyle w:val="Heading3"/>
      </w:pPr>
      <w:bookmarkStart w:id="20" w:name="_Toc350266754"/>
      <w:r w:rsidRPr="00786D52">
        <w:t>4.4.2</w:t>
      </w:r>
      <w:r w:rsidRPr="00786D52">
        <w:tab/>
        <w:t>Positively correlated uncertainties</w:t>
      </w:r>
      <w:bookmarkEnd w:id="20"/>
    </w:p>
    <w:p w:rsidR="00B56560" w:rsidRPr="00786D52" w:rsidRDefault="00B56560" w:rsidP="00B56560">
      <w:r w:rsidRPr="00786D52">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rsidR="00B56560" w:rsidRPr="00786D52" w:rsidRDefault="00B56560" w:rsidP="00B56560">
      <w:pPr>
        <w:pStyle w:val="TH"/>
      </w:pPr>
      <w:r w:rsidRPr="00786D52">
        <w:object w:dxaOrig="4657" w:dyaOrig="4090">
          <v:shape id="_x0000_i1028" type="#_x0000_t75" style="width:232.9pt;height:204.75pt" o:ole="" fillcolor="window">
            <v:imagedata r:id="rId12" o:title=""/>
          </v:shape>
          <o:OLEObject Type="Embed" ProgID="Visio.Drawing.6" ShapeID="_x0000_i1028" DrawAspect="Content" ObjectID="_1771925968" r:id="rId13"/>
        </w:object>
      </w:r>
    </w:p>
    <w:p w:rsidR="001618CD" w:rsidRPr="00786D52" w:rsidRDefault="001618CD" w:rsidP="001618CD">
      <w:pPr>
        <w:pStyle w:val="TF"/>
      </w:pPr>
      <w:r w:rsidRPr="00786D52">
        <w:t>Figure 4.4.2.1: Example of two test system uncertainties affecting a test requirement</w:t>
      </w:r>
    </w:p>
    <w:p w:rsidR="001618CD" w:rsidRPr="00786D52" w:rsidRDefault="001618CD" w:rsidP="001618CD"/>
    <w:p w:rsidR="00B56560" w:rsidRPr="00786D52" w:rsidRDefault="00B56560" w:rsidP="00B56560">
      <w:r w:rsidRPr="00786D52">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rsidR="00B56560" w:rsidRPr="00786D52" w:rsidRDefault="00B56560" w:rsidP="00B56560">
      <w:r w:rsidRPr="00786D52">
        <w:t xml:space="preserve">In an extreme case, if the error in parameter A and the error in parameter B came from the same sources of uncertainty, and no others, the dots would lie on a straight line of  slope +1. </w:t>
      </w:r>
    </w:p>
    <w:p w:rsidR="00B56560" w:rsidRPr="00786D52" w:rsidRDefault="00B56560" w:rsidP="00B56560">
      <w:pPr>
        <w:pStyle w:val="Heading3"/>
      </w:pPr>
      <w:bookmarkStart w:id="21" w:name="_Toc350266755"/>
      <w:r w:rsidRPr="00786D52">
        <w:t>4.4.3</w:t>
      </w:r>
      <w:r w:rsidRPr="00786D52">
        <w:tab/>
        <w:t>Negatively correlated uncertainties</w:t>
      </w:r>
      <w:bookmarkEnd w:id="21"/>
    </w:p>
    <w:p w:rsidR="00B56560" w:rsidRPr="00786D52" w:rsidRDefault="00B56560" w:rsidP="00B56560">
      <w:r w:rsidRPr="00786D52">
        <w:t>The graph shows an</w:t>
      </w:r>
      <w:r w:rsidR="001618CD" w:rsidRPr="00786D52">
        <w:t xml:space="preserve"> example of two test system uncertainties</w:t>
      </w:r>
      <w:r w:rsidRPr="00786D52">
        <w:t>,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rsidR="00B56560" w:rsidRPr="00786D52" w:rsidRDefault="00B56560" w:rsidP="00B56560">
      <w:pPr>
        <w:pStyle w:val="TH"/>
      </w:pPr>
      <w:r w:rsidRPr="00786D52">
        <w:object w:dxaOrig="4657" w:dyaOrig="4090">
          <v:shape id="_x0000_i1029" type="#_x0000_t75" style="width:232.9pt;height:204.75pt" o:ole="" fillcolor="window">
            <v:imagedata r:id="rId14" o:title=""/>
          </v:shape>
          <o:OLEObject Type="Embed" ProgID="Visio.Drawing.6" ShapeID="_x0000_i1029" DrawAspect="Content" ObjectID="_1771925969" r:id="rId15"/>
        </w:object>
      </w:r>
    </w:p>
    <w:p w:rsidR="001618CD" w:rsidRPr="00786D52" w:rsidRDefault="001618CD" w:rsidP="001618CD">
      <w:pPr>
        <w:pStyle w:val="TF"/>
      </w:pPr>
      <w:r w:rsidRPr="00786D52">
        <w:t>Figure 4.4.3.1: Example of two test system uncertainties affecting a test condition</w:t>
      </w:r>
    </w:p>
    <w:p w:rsidR="001618CD" w:rsidRPr="00786D52" w:rsidRDefault="001618CD" w:rsidP="001618CD"/>
    <w:p w:rsidR="00B56560" w:rsidRPr="00786D52" w:rsidRDefault="00B56560" w:rsidP="00B56560">
      <w:r w:rsidRPr="00786D52">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rsidR="00B56560" w:rsidRPr="00786D52" w:rsidRDefault="00B56560" w:rsidP="00B56560">
      <w:pPr>
        <w:pStyle w:val="Heading3"/>
      </w:pPr>
      <w:bookmarkStart w:id="22" w:name="_Toc350266756"/>
      <w:r w:rsidRPr="00786D52">
        <w:t>4.4.4</w:t>
      </w:r>
      <w:r w:rsidRPr="00786D52">
        <w:tab/>
        <w:t>Treatment of uncorrelated uncertainties</w:t>
      </w:r>
      <w:bookmarkEnd w:id="22"/>
    </w:p>
    <w:p w:rsidR="00B56560" w:rsidRPr="00786D52" w:rsidRDefault="00B56560" w:rsidP="00B56560">
      <w:r w:rsidRPr="00786D52">
        <w:t xml:space="preserve">If two uncertainties are uncorrelated, they are added statistically in the </w:t>
      </w:r>
      <w:r w:rsidR="00E91148" w:rsidRPr="00786D52">
        <w:t>analysis</w:t>
      </w:r>
      <w:r w:rsidRPr="00786D52">
        <w:t>. Provided that each uncertainty is already expressed as an expanded uncertainty with coverage factor 2, the contributing uncertainties are added root-sum-squares to give a combined uncertainty which also has coverage factor 2, and the 95% tolerance interval is maintained.</w:t>
      </w:r>
    </w:p>
    <w:p w:rsidR="00B56560" w:rsidRPr="00786D52" w:rsidRDefault="00C4265D" w:rsidP="00B56560">
      <w:r w:rsidRPr="00786D52">
        <w:t>This</w:t>
      </w:r>
      <w:r w:rsidR="00B56560" w:rsidRPr="00786D52">
        <w:t xml:space="preserve"> is </w:t>
      </w:r>
      <w:r w:rsidR="00E91148" w:rsidRPr="00786D52">
        <w:t>the default assumption</w:t>
      </w:r>
      <w:r w:rsidR="00B56560" w:rsidRPr="00786D52">
        <w:rPr>
          <w:snapToGrid w:val="0"/>
        </w:rPr>
        <w:t>.</w:t>
      </w:r>
    </w:p>
    <w:p w:rsidR="00B56560" w:rsidRPr="00786D52" w:rsidRDefault="00B56560" w:rsidP="00B56560">
      <w:pPr>
        <w:pStyle w:val="Heading3"/>
      </w:pPr>
      <w:bookmarkStart w:id="23" w:name="_Toc350266757"/>
      <w:r w:rsidRPr="00786D52">
        <w:t>4.4.5</w:t>
      </w:r>
      <w:r w:rsidRPr="00786D52">
        <w:tab/>
        <w:t>Treatment of positively correlated uncertainties with adverse effect</w:t>
      </w:r>
      <w:bookmarkEnd w:id="23"/>
    </w:p>
    <w:p w:rsidR="00B56560" w:rsidRPr="00786D52" w:rsidRDefault="00B56560" w:rsidP="00B56560">
      <w:r w:rsidRPr="00786D52">
        <w:t>If two test system uncertainties are positively correlated, and if they affect the value of a critical parameter in the same direction, the combined effect may be greater than predicted by adding the contributing uncertainties root-sum-squares.</w:t>
      </w:r>
    </w:p>
    <w:p w:rsidR="00B56560" w:rsidRPr="00786D52" w:rsidRDefault="00B56560" w:rsidP="00B56560">
      <w:r w:rsidRPr="00786D52">
        <w:t>In this scenario the two uncertainties are added worst-cas</w:t>
      </w:r>
      <w:r w:rsidR="00982A09" w:rsidRPr="00786D52">
        <w:t>e in the analysis</w:t>
      </w:r>
      <w:r w:rsidRPr="00786D52">
        <w:t>.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w:t>
      </w:r>
      <w:r w:rsidR="001618CD" w:rsidRPr="00786D52">
        <w:t>ance interval greater than 95%.</w:t>
      </w:r>
    </w:p>
    <w:p w:rsidR="00B56560" w:rsidRPr="00786D52" w:rsidRDefault="00B56560" w:rsidP="00B56560">
      <w:pPr>
        <w:pStyle w:val="Heading3"/>
      </w:pPr>
      <w:bookmarkStart w:id="24" w:name="_Toc350266758"/>
      <w:r w:rsidRPr="00786D52">
        <w:t>4.4.6</w:t>
      </w:r>
      <w:r w:rsidRPr="00786D52">
        <w:tab/>
        <w:t>Treatment of positively correlated uncertainties with beneficial effect</w:t>
      </w:r>
      <w:bookmarkEnd w:id="24"/>
    </w:p>
    <w:p w:rsidR="00B56560" w:rsidRPr="00786D52" w:rsidRDefault="00B56560" w:rsidP="00B56560">
      <w:r w:rsidRPr="00786D52">
        <w:t>If two test system uncertainties are positively correlated, and if they affect the value of a critical parameter in opposite directions, the combined effect will be less than predicted by adding the contributing uncertainties root-sum-squares.</w:t>
      </w:r>
    </w:p>
    <w:p w:rsidR="00B56560" w:rsidRPr="00786D52" w:rsidRDefault="00B56560" w:rsidP="00B56560">
      <w:r w:rsidRPr="00786D52">
        <w:t>In this scenario the two uncertainties are added statisticall</w:t>
      </w:r>
      <w:r w:rsidR="00AD51B8" w:rsidRPr="00786D52">
        <w:t>y in the analysis</w:t>
      </w:r>
      <w:r w:rsidRPr="00786D52">
        <w:t>.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w:t>
      </w:r>
      <w:r w:rsidR="001618CD" w:rsidRPr="00786D52">
        <w:t>ance interval greater than 95%.</w:t>
      </w:r>
    </w:p>
    <w:p w:rsidR="00B56560" w:rsidRPr="00786D52" w:rsidRDefault="00B56560" w:rsidP="00B56560">
      <w:pPr>
        <w:pStyle w:val="Heading3"/>
      </w:pPr>
      <w:bookmarkStart w:id="25" w:name="_Toc350266759"/>
      <w:r w:rsidRPr="00786D52">
        <w:t>4.4.7</w:t>
      </w:r>
      <w:r w:rsidRPr="00786D52">
        <w:tab/>
        <w:t>Treatment of negatively correlated uncertainties</w:t>
      </w:r>
      <w:bookmarkEnd w:id="25"/>
    </w:p>
    <w:p w:rsidR="00B56560" w:rsidRPr="00786D52" w:rsidRDefault="00B56560" w:rsidP="00B56560">
      <w:r w:rsidRPr="00786D52">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rsidR="00B56560" w:rsidRPr="00786D52" w:rsidRDefault="00B56560" w:rsidP="00B56560">
      <w:pPr>
        <w:pStyle w:val="Heading1"/>
      </w:pPr>
      <w:bookmarkStart w:id="26" w:name="_Toc350266760"/>
      <w:r w:rsidRPr="00786D52">
        <w:t>5</w:t>
      </w:r>
      <w:r w:rsidRPr="00786D52">
        <w:tab/>
      </w:r>
      <w:r w:rsidR="00A7212B" w:rsidRPr="00786D52">
        <w:t>Grouping of</w:t>
      </w:r>
      <w:r w:rsidRPr="00786D52">
        <w:t xml:space="preserve"> test</w:t>
      </w:r>
      <w:r w:rsidR="00A7212B" w:rsidRPr="00786D52">
        <w:t xml:space="preserve"> case</w:t>
      </w:r>
      <w:r w:rsidRPr="00786D52">
        <w:t>s</w:t>
      </w:r>
      <w:r w:rsidR="00486089" w:rsidRPr="00786D52">
        <w:t xml:space="preserve"> defined in TS 36.521-3</w:t>
      </w:r>
      <w:bookmarkEnd w:id="26"/>
    </w:p>
    <w:p w:rsidR="00014E76" w:rsidRPr="00786D52" w:rsidRDefault="007F5F1F" w:rsidP="00CB62F3">
      <w:r w:rsidRPr="00786D52">
        <w:t>The Test cases are grouped from the viewpoint of efficiently defin</w:t>
      </w:r>
      <w:r w:rsidR="003D4C67" w:rsidRPr="00786D52">
        <w:t>ing the uncertainties and test t</w:t>
      </w:r>
      <w:r w:rsidRPr="00786D52">
        <w:t>olerances.</w:t>
      </w:r>
      <w:r w:rsidR="00D45FFA" w:rsidRPr="00786D52">
        <w:t xml:space="preserve"> Tests in the same group generally have the same type of uncertainties, given in more detail in Annex B.</w:t>
      </w:r>
    </w:p>
    <w:p w:rsidR="00CB62F3" w:rsidRPr="00786D52" w:rsidRDefault="00014E76" w:rsidP="00CB62F3">
      <w:r w:rsidRPr="00786D52">
        <w:t>A group of test cases having significant differences from those already listed, in respect of uncertainties and test tolerance analysis, will require a new row in the Table.</w:t>
      </w:r>
    </w:p>
    <w:p w:rsidR="003A0913" w:rsidRPr="00786D52" w:rsidRDefault="003D4C67" w:rsidP="001618CD">
      <w:pPr>
        <w:pStyle w:val="TH"/>
      </w:pPr>
      <w:r w:rsidRPr="00786D52">
        <w:t>Table 5</w:t>
      </w:r>
      <w:r w:rsidRPr="00786D52">
        <w:rPr>
          <w:lang w:eastAsia="ja-JP"/>
        </w:rPr>
        <w:t>-1</w:t>
      </w:r>
      <w:r w:rsidRPr="00786D52">
        <w:t>: Test case groups for test tolerance analysis</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1021"/>
        <w:gridCol w:w="1021"/>
        <w:gridCol w:w="1134"/>
        <w:gridCol w:w="1134"/>
        <w:gridCol w:w="1134"/>
        <w:gridCol w:w="2495"/>
        <w:tblGridChange w:id="27">
          <w:tblGrid>
            <w:gridCol w:w="851"/>
            <w:gridCol w:w="1021"/>
            <w:gridCol w:w="1021"/>
            <w:gridCol w:w="1134"/>
            <w:gridCol w:w="1134"/>
            <w:gridCol w:w="1134"/>
            <w:gridCol w:w="2495"/>
          </w:tblGrid>
        </w:tblGridChange>
      </w:tblGrid>
      <w:tr w:rsidR="00704983" w:rsidRPr="008748A0" w:rsidTr="008748A0">
        <w:tc>
          <w:tcPr>
            <w:tcW w:w="851" w:type="dxa"/>
          </w:tcPr>
          <w:p w:rsidR="00704983" w:rsidRPr="00786D52" w:rsidRDefault="00704983" w:rsidP="008748A0">
            <w:pPr>
              <w:pStyle w:val="TAH"/>
              <w:overflowPunct w:val="0"/>
              <w:autoSpaceDE w:val="0"/>
              <w:autoSpaceDN w:val="0"/>
              <w:adjustRightInd w:val="0"/>
              <w:textAlignment w:val="baseline"/>
            </w:pPr>
            <w:r w:rsidRPr="00786D52">
              <w:t>Group</w:t>
            </w:r>
          </w:p>
        </w:tc>
        <w:tc>
          <w:tcPr>
            <w:tcW w:w="1021" w:type="dxa"/>
          </w:tcPr>
          <w:p w:rsidR="00704983" w:rsidRPr="00786D52" w:rsidRDefault="00704983" w:rsidP="008748A0">
            <w:pPr>
              <w:pStyle w:val="TAH"/>
              <w:overflowPunct w:val="0"/>
              <w:autoSpaceDE w:val="0"/>
              <w:autoSpaceDN w:val="0"/>
              <w:adjustRightInd w:val="0"/>
              <w:textAlignment w:val="baseline"/>
            </w:pPr>
            <w:r w:rsidRPr="00786D52">
              <w:t>E-UTRA FDD</w:t>
            </w:r>
          </w:p>
        </w:tc>
        <w:tc>
          <w:tcPr>
            <w:tcW w:w="1021" w:type="dxa"/>
          </w:tcPr>
          <w:p w:rsidR="00704983" w:rsidRPr="00786D52" w:rsidRDefault="00704983" w:rsidP="008748A0">
            <w:pPr>
              <w:pStyle w:val="TAH"/>
              <w:overflowPunct w:val="0"/>
              <w:autoSpaceDE w:val="0"/>
              <w:autoSpaceDN w:val="0"/>
              <w:adjustRightInd w:val="0"/>
              <w:textAlignment w:val="baseline"/>
            </w:pPr>
            <w:r w:rsidRPr="00786D52">
              <w:t>E-UTRA TDD</w:t>
            </w:r>
          </w:p>
        </w:tc>
        <w:tc>
          <w:tcPr>
            <w:tcW w:w="1134" w:type="dxa"/>
          </w:tcPr>
          <w:p w:rsidR="00704983" w:rsidRPr="00786D52" w:rsidRDefault="00704983" w:rsidP="008748A0">
            <w:pPr>
              <w:pStyle w:val="TAH"/>
              <w:overflowPunct w:val="0"/>
              <w:autoSpaceDE w:val="0"/>
              <w:autoSpaceDN w:val="0"/>
              <w:adjustRightInd w:val="0"/>
              <w:textAlignment w:val="baseline"/>
            </w:pPr>
            <w:r w:rsidRPr="00786D52">
              <w:t>E-UTRA FDD/TDD</w:t>
            </w:r>
          </w:p>
        </w:tc>
        <w:tc>
          <w:tcPr>
            <w:tcW w:w="1134" w:type="dxa"/>
          </w:tcPr>
          <w:p w:rsidR="00704983" w:rsidRPr="00786D52" w:rsidRDefault="004B42DE" w:rsidP="008748A0">
            <w:pPr>
              <w:pStyle w:val="TAH"/>
              <w:overflowPunct w:val="0"/>
              <w:autoSpaceDE w:val="0"/>
              <w:autoSpaceDN w:val="0"/>
              <w:adjustRightInd w:val="0"/>
              <w:textAlignment w:val="baseline"/>
            </w:pPr>
            <w:r w:rsidRPr="00786D52">
              <w:t xml:space="preserve">E-UTRA FDD </w:t>
            </w:r>
            <w:r w:rsidR="00704983" w:rsidRPr="00786D52">
              <w:t>Inter-RAT</w:t>
            </w:r>
          </w:p>
        </w:tc>
        <w:tc>
          <w:tcPr>
            <w:tcW w:w="1134" w:type="dxa"/>
          </w:tcPr>
          <w:p w:rsidR="00704983" w:rsidRPr="00786D52" w:rsidRDefault="004B42DE" w:rsidP="008748A0">
            <w:pPr>
              <w:pStyle w:val="TAH"/>
              <w:overflowPunct w:val="0"/>
              <w:autoSpaceDE w:val="0"/>
              <w:autoSpaceDN w:val="0"/>
              <w:adjustRightInd w:val="0"/>
              <w:textAlignment w:val="baseline"/>
            </w:pPr>
            <w:r w:rsidRPr="00786D52">
              <w:t>E-UTRA TDD Inter-RAT</w:t>
            </w:r>
          </w:p>
        </w:tc>
        <w:tc>
          <w:tcPr>
            <w:tcW w:w="2495" w:type="dxa"/>
          </w:tcPr>
          <w:p w:rsidR="00704983" w:rsidRPr="00786D52" w:rsidRDefault="00704983" w:rsidP="008748A0">
            <w:pPr>
              <w:pStyle w:val="TAH"/>
              <w:overflowPunct w:val="0"/>
              <w:autoSpaceDE w:val="0"/>
              <w:autoSpaceDN w:val="0"/>
              <w:adjustRightInd w:val="0"/>
              <w:textAlignment w:val="baseline"/>
            </w:pPr>
            <w:r w:rsidRPr="00786D52">
              <w:t>Comments</w:t>
            </w:r>
          </w:p>
        </w:tc>
      </w:tr>
      <w:tr w:rsidR="00495B5B" w:rsidRPr="008748A0" w:rsidTr="008748A0">
        <w:tc>
          <w:tcPr>
            <w:tcW w:w="851" w:type="dxa"/>
          </w:tcPr>
          <w:p w:rsidR="00495B5B" w:rsidRPr="00786D52" w:rsidRDefault="00495B5B" w:rsidP="008748A0">
            <w:pPr>
              <w:pStyle w:val="TAL"/>
              <w:overflowPunct w:val="0"/>
              <w:autoSpaceDE w:val="0"/>
              <w:autoSpaceDN w:val="0"/>
              <w:adjustRightInd w:val="0"/>
              <w:textAlignment w:val="baseline"/>
            </w:pPr>
            <w:r w:rsidRPr="00786D52">
              <w:t>A</w:t>
            </w:r>
          </w:p>
        </w:tc>
        <w:tc>
          <w:tcPr>
            <w:tcW w:w="1021" w:type="dxa"/>
          </w:tcPr>
          <w:p w:rsidR="00495B5B" w:rsidRPr="00786D52" w:rsidRDefault="00495B5B" w:rsidP="008748A0">
            <w:pPr>
              <w:pStyle w:val="TAL"/>
              <w:overflowPunct w:val="0"/>
              <w:autoSpaceDE w:val="0"/>
              <w:autoSpaceDN w:val="0"/>
              <w:adjustRightInd w:val="0"/>
              <w:textAlignment w:val="baseline"/>
            </w:pPr>
            <w:r w:rsidRPr="00786D52">
              <w:t>4.2.1</w:t>
            </w:r>
          </w:p>
          <w:p w:rsidR="00495B5B" w:rsidRPr="00786D52" w:rsidRDefault="00495B5B" w:rsidP="008748A0">
            <w:pPr>
              <w:pStyle w:val="TAL"/>
              <w:overflowPunct w:val="0"/>
              <w:autoSpaceDE w:val="0"/>
              <w:autoSpaceDN w:val="0"/>
              <w:adjustRightInd w:val="0"/>
              <w:textAlignment w:val="baseline"/>
            </w:pPr>
            <w:r w:rsidRPr="00786D52">
              <w:t>5.1.1</w:t>
            </w:r>
          </w:p>
          <w:p w:rsidR="00495B5B" w:rsidRPr="00786D52" w:rsidRDefault="00495B5B" w:rsidP="008748A0">
            <w:pPr>
              <w:pStyle w:val="TAL"/>
              <w:overflowPunct w:val="0"/>
              <w:autoSpaceDE w:val="0"/>
              <w:autoSpaceDN w:val="0"/>
              <w:adjustRightInd w:val="0"/>
              <w:textAlignment w:val="baseline"/>
            </w:pPr>
            <w:r w:rsidRPr="00786D52">
              <w:t>6.1.1</w:t>
            </w:r>
          </w:p>
          <w:p w:rsidR="00495B5B" w:rsidRPr="00786D52" w:rsidRDefault="00495B5B" w:rsidP="008748A0">
            <w:pPr>
              <w:pStyle w:val="TAL"/>
              <w:overflowPunct w:val="0"/>
              <w:autoSpaceDE w:val="0"/>
              <w:autoSpaceDN w:val="0"/>
              <w:adjustRightInd w:val="0"/>
              <w:textAlignment w:val="baseline"/>
            </w:pPr>
            <w:r w:rsidRPr="00786D52">
              <w:t>8.1.1</w:t>
            </w:r>
          </w:p>
          <w:p w:rsidR="00495B5B" w:rsidRPr="00786D52" w:rsidRDefault="00495B5B" w:rsidP="008748A0">
            <w:pPr>
              <w:pStyle w:val="TAL"/>
              <w:overflowPunct w:val="0"/>
              <w:autoSpaceDE w:val="0"/>
              <w:autoSpaceDN w:val="0"/>
              <w:adjustRightInd w:val="0"/>
              <w:textAlignment w:val="baseline"/>
            </w:pPr>
            <w:r w:rsidRPr="00786D52">
              <w:t>8.1.2</w:t>
            </w:r>
          </w:p>
          <w:p w:rsidR="00495B5B" w:rsidRPr="00786D52" w:rsidRDefault="001618CD" w:rsidP="008748A0">
            <w:pPr>
              <w:pStyle w:val="TAL"/>
              <w:overflowPunct w:val="0"/>
              <w:autoSpaceDE w:val="0"/>
              <w:autoSpaceDN w:val="0"/>
              <w:adjustRightInd w:val="0"/>
              <w:textAlignment w:val="baseline"/>
            </w:pPr>
            <w:r w:rsidRPr="00786D52">
              <w:t>8.1.3</w:t>
            </w:r>
          </w:p>
        </w:tc>
        <w:tc>
          <w:tcPr>
            <w:tcW w:w="1021" w:type="dxa"/>
          </w:tcPr>
          <w:p w:rsidR="00495B5B" w:rsidRPr="00786D52" w:rsidRDefault="00495B5B" w:rsidP="008748A0">
            <w:pPr>
              <w:pStyle w:val="TAL"/>
              <w:overflowPunct w:val="0"/>
              <w:autoSpaceDE w:val="0"/>
              <w:autoSpaceDN w:val="0"/>
              <w:adjustRightInd w:val="0"/>
              <w:textAlignment w:val="baseline"/>
            </w:pPr>
            <w:r w:rsidRPr="00786D52">
              <w:t>4.2.2</w:t>
            </w:r>
          </w:p>
          <w:p w:rsidR="00495B5B" w:rsidRPr="00786D52" w:rsidRDefault="00495B5B" w:rsidP="008748A0">
            <w:pPr>
              <w:pStyle w:val="TAL"/>
              <w:overflowPunct w:val="0"/>
              <w:autoSpaceDE w:val="0"/>
              <w:autoSpaceDN w:val="0"/>
              <w:adjustRightInd w:val="0"/>
              <w:textAlignment w:val="baseline"/>
            </w:pPr>
            <w:r w:rsidRPr="00786D52">
              <w:t>5.1.2</w:t>
            </w:r>
          </w:p>
          <w:p w:rsidR="00495B5B" w:rsidRPr="00786D52" w:rsidRDefault="004B42DE" w:rsidP="008748A0">
            <w:pPr>
              <w:pStyle w:val="TAL"/>
              <w:overflowPunct w:val="0"/>
              <w:autoSpaceDE w:val="0"/>
              <w:autoSpaceDN w:val="0"/>
              <w:adjustRightInd w:val="0"/>
              <w:textAlignment w:val="baseline"/>
            </w:pPr>
            <w:r w:rsidRPr="00786D52">
              <w:t>6.1.3</w:t>
            </w:r>
          </w:p>
          <w:p w:rsidR="00495B5B" w:rsidRPr="00786D52" w:rsidRDefault="00495B5B" w:rsidP="008748A0">
            <w:pPr>
              <w:pStyle w:val="TAL"/>
              <w:overflowPunct w:val="0"/>
              <w:autoSpaceDE w:val="0"/>
              <w:autoSpaceDN w:val="0"/>
              <w:adjustRightInd w:val="0"/>
              <w:textAlignment w:val="baseline"/>
            </w:pPr>
          </w:p>
          <w:p w:rsidR="00495B5B" w:rsidRPr="00786D52" w:rsidRDefault="00495B5B" w:rsidP="008748A0">
            <w:pPr>
              <w:pStyle w:val="TAL"/>
              <w:overflowPunct w:val="0"/>
              <w:autoSpaceDE w:val="0"/>
              <w:autoSpaceDN w:val="0"/>
              <w:adjustRightInd w:val="0"/>
              <w:textAlignment w:val="baseline"/>
            </w:pPr>
            <w:r w:rsidRPr="00786D52">
              <w:t>8.2.1</w:t>
            </w:r>
          </w:p>
          <w:p w:rsidR="00495B5B" w:rsidRPr="00786D52" w:rsidRDefault="00495B5B" w:rsidP="008748A0">
            <w:pPr>
              <w:pStyle w:val="TAL"/>
              <w:overflowPunct w:val="0"/>
              <w:autoSpaceDE w:val="0"/>
              <w:autoSpaceDN w:val="0"/>
              <w:adjustRightInd w:val="0"/>
              <w:textAlignment w:val="baseline"/>
            </w:pPr>
            <w:r w:rsidRPr="00786D52">
              <w:t>8.2.2</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Two cell LTE intra</w:t>
            </w:r>
          </w:p>
          <w:p w:rsidR="00495B5B" w:rsidRPr="00786D52" w:rsidRDefault="00495B5B" w:rsidP="008748A0">
            <w:pPr>
              <w:pStyle w:val="TAL"/>
              <w:overflowPunct w:val="0"/>
              <w:autoSpaceDE w:val="0"/>
              <w:autoSpaceDN w:val="0"/>
              <w:adjustRightInd w:val="0"/>
              <w:textAlignment w:val="baseline"/>
            </w:pPr>
            <w:r w:rsidRPr="00786D52">
              <w:t>2 or 3 time periods</w:t>
            </w:r>
          </w:p>
          <w:p w:rsidR="00495B5B" w:rsidRPr="00786D52" w:rsidRDefault="00495B5B" w:rsidP="008748A0">
            <w:pPr>
              <w:pStyle w:val="TAL"/>
              <w:overflowPunct w:val="0"/>
              <w:autoSpaceDE w:val="0"/>
              <w:autoSpaceDN w:val="0"/>
              <w:adjustRightInd w:val="0"/>
              <w:textAlignment w:val="baseline"/>
            </w:pPr>
            <w:r w:rsidRPr="00786D52">
              <w:t>Various number of sub-tests</w:t>
            </w:r>
          </w:p>
          <w:p w:rsidR="00495B5B" w:rsidRPr="00786D52" w:rsidRDefault="00495B5B" w:rsidP="008748A0">
            <w:pPr>
              <w:pStyle w:val="TAL"/>
              <w:overflowPunct w:val="0"/>
              <w:autoSpaceDE w:val="0"/>
              <w:autoSpaceDN w:val="0"/>
              <w:adjustRightInd w:val="0"/>
              <w:textAlignment w:val="baseline"/>
            </w:pPr>
            <w:r w:rsidRPr="00786D52">
              <w:t>Some tests have fading</w:t>
            </w:r>
          </w:p>
        </w:tc>
      </w:tr>
      <w:tr w:rsidR="00495B5B" w:rsidRPr="008748A0" w:rsidTr="008748A0">
        <w:tc>
          <w:tcPr>
            <w:tcW w:w="851" w:type="dxa"/>
          </w:tcPr>
          <w:p w:rsidR="00495B5B" w:rsidRPr="00786D52" w:rsidRDefault="00495B5B" w:rsidP="008748A0">
            <w:pPr>
              <w:pStyle w:val="TAL"/>
              <w:overflowPunct w:val="0"/>
              <w:autoSpaceDE w:val="0"/>
              <w:autoSpaceDN w:val="0"/>
              <w:adjustRightInd w:val="0"/>
              <w:textAlignment w:val="baseline"/>
            </w:pPr>
            <w:r w:rsidRPr="00786D52">
              <w:t>B</w:t>
            </w:r>
          </w:p>
        </w:tc>
        <w:tc>
          <w:tcPr>
            <w:tcW w:w="1021" w:type="dxa"/>
          </w:tcPr>
          <w:p w:rsidR="00495B5B" w:rsidRPr="00786D52" w:rsidRDefault="00495B5B" w:rsidP="008748A0">
            <w:pPr>
              <w:pStyle w:val="TAL"/>
              <w:overflowPunct w:val="0"/>
              <w:autoSpaceDE w:val="0"/>
              <w:autoSpaceDN w:val="0"/>
              <w:adjustRightInd w:val="0"/>
              <w:textAlignment w:val="baseline"/>
            </w:pPr>
            <w:r w:rsidRPr="00786D52">
              <w:t>4.2.3</w:t>
            </w:r>
          </w:p>
          <w:p w:rsidR="00495B5B" w:rsidRPr="00786D52" w:rsidRDefault="00495B5B" w:rsidP="008748A0">
            <w:pPr>
              <w:pStyle w:val="TAL"/>
              <w:overflowPunct w:val="0"/>
              <w:autoSpaceDE w:val="0"/>
              <w:autoSpaceDN w:val="0"/>
              <w:adjustRightInd w:val="0"/>
              <w:textAlignment w:val="baseline"/>
            </w:pPr>
            <w:r w:rsidRPr="00786D52">
              <w:t>5.1.3</w:t>
            </w:r>
          </w:p>
          <w:p w:rsidR="00495B5B" w:rsidRPr="00786D52" w:rsidRDefault="004B42DE" w:rsidP="008748A0">
            <w:pPr>
              <w:pStyle w:val="TAL"/>
              <w:overflowPunct w:val="0"/>
              <w:autoSpaceDE w:val="0"/>
              <w:autoSpaceDN w:val="0"/>
              <w:adjustRightInd w:val="0"/>
              <w:textAlignment w:val="baseline"/>
            </w:pPr>
            <w:r w:rsidRPr="00786D52">
              <w:t>5.1.5</w:t>
            </w:r>
          </w:p>
          <w:p w:rsidR="00495B5B" w:rsidRPr="00786D52" w:rsidRDefault="00495B5B" w:rsidP="008748A0">
            <w:pPr>
              <w:pStyle w:val="TAL"/>
              <w:overflowPunct w:val="0"/>
              <w:autoSpaceDE w:val="0"/>
              <w:autoSpaceDN w:val="0"/>
              <w:adjustRightInd w:val="0"/>
              <w:textAlignment w:val="baseline"/>
            </w:pPr>
            <w:r w:rsidRPr="00786D52">
              <w:t>6.1.2</w:t>
            </w:r>
          </w:p>
          <w:p w:rsidR="00495B5B" w:rsidRPr="00786D52" w:rsidRDefault="00495B5B" w:rsidP="008748A0">
            <w:pPr>
              <w:pStyle w:val="TAL"/>
              <w:overflowPunct w:val="0"/>
              <w:autoSpaceDE w:val="0"/>
              <w:autoSpaceDN w:val="0"/>
              <w:adjustRightInd w:val="0"/>
              <w:textAlignment w:val="baseline"/>
            </w:pPr>
            <w:r w:rsidRPr="00786D52">
              <w:t>8.3.1</w:t>
            </w:r>
          </w:p>
          <w:p w:rsidR="00495B5B" w:rsidRPr="00786D52" w:rsidRDefault="00495B5B" w:rsidP="008748A0">
            <w:pPr>
              <w:pStyle w:val="TAL"/>
              <w:overflowPunct w:val="0"/>
              <w:autoSpaceDE w:val="0"/>
              <w:autoSpaceDN w:val="0"/>
              <w:adjustRightInd w:val="0"/>
              <w:textAlignment w:val="baseline"/>
            </w:pPr>
            <w:r w:rsidRPr="00786D52">
              <w:t>8.3.2</w:t>
            </w:r>
          </w:p>
          <w:p w:rsidR="000475B5" w:rsidRPr="00786D52" w:rsidRDefault="000475B5"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p>
          <w:p w:rsidR="000475B5" w:rsidRPr="00786D52" w:rsidRDefault="000475B5" w:rsidP="008748A0">
            <w:pPr>
              <w:pStyle w:val="TAL"/>
              <w:overflowPunct w:val="0"/>
              <w:autoSpaceDE w:val="0"/>
              <w:autoSpaceDN w:val="0"/>
              <w:adjustRightInd w:val="0"/>
              <w:textAlignment w:val="baseline"/>
            </w:pPr>
            <w:r w:rsidRPr="00786D52">
              <w:t>8.3.3</w:t>
            </w:r>
          </w:p>
          <w:p w:rsidR="004B42DE" w:rsidRPr="00786D52" w:rsidRDefault="004B42DE" w:rsidP="008748A0">
            <w:pPr>
              <w:pStyle w:val="TAL"/>
              <w:overflowPunct w:val="0"/>
              <w:autoSpaceDE w:val="0"/>
              <w:autoSpaceDN w:val="0"/>
              <w:adjustRightInd w:val="0"/>
              <w:textAlignment w:val="baseline"/>
            </w:pPr>
          </w:p>
          <w:p w:rsidR="000475B5" w:rsidRPr="00786D52" w:rsidRDefault="004B42DE" w:rsidP="008748A0">
            <w:pPr>
              <w:pStyle w:val="TAL"/>
              <w:overflowPunct w:val="0"/>
              <w:autoSpaceDE w:val="0"/>
              <w:autoSpaceDN w:val="0"/>
              <w:adjustRightInd w:val="0"/>
              <w:textAlignment w:val="baseline"/>
            </w:pPr>
            <w:r w:rsidRPr="00786D52">
              <w:t>8.11.1</w:t>
            </w:r>
          </w:p>
        </w:tc>
        <w:tc>
          <w:tcPr>
            <w:tcW w:w="1021" w:type="dxa"/>
          </w:tcPr>
          <w:p w:rsidR="00495B5B" w:rsidRPr="00786D52" w:rsidRDefault="00495B5B" w:rsidP="008748A0">
            <w:pPr>
              <w:pStyle w:val="TAL"/>
              <w:overflowPunct w:val="0"/>
              <w:autoSpaceDE w:val="0"/>
              <w:autoSpaceDN w:val="0"/>
              <w:adjustRightInd w:val="0"/>
              <w:textAlignment w:val="baseline"/>
            </w:pPr>
            <w:r w:rsidRPr="00786D52">
              <w:t>4.2.6</w:t>
            </w:r>
          </w:p>
          <w:p w:rsidR="00495B5B" w:rsidRPr="00786D52" w:rsidRDefault="00495B5B" w:rsidP="008748A0">
            <w:pPr>
              <w:pStyle w:val="TAL"/>
              <w:overflowPunct w:val="0"/>
              <w:autoSpaceDE w:val="0"/>
              <w:autoSpaceDN w:val="0"/>
              <w:adjustRightInd w:val="0"/>
              <w:textAlignment w:val="baseline"/>
            </w:pPr>
            <w:r w:rsidRPr="00786D52">
              <w:t>5.1.4</w:t>
            </w:r>
          </w:p>
          <w:p w:rsidR="00495B5B" w:rsidRPr="00786D52" w:rsidRDefault="00495B5B" w:rsidP="008748A0">
            <w:pPr>
              <w:pStyle w:val="TAL"/>
              <w:overflowPunct w:val="0"/>
              <w:autoSpaceDE w:val="0"/>
              <w:autoSpaceDN w:val="0"/>
              <w:adjustRightInd w:val="0"/>
              <w:textAlignment w:val="baseline"/>
            </w:pPr>
            <w:r w:rsidRPr="00786D52">
              <w:t>5.1.6</w:t>
            </w:r>
          </w:p>
          <w:p w:rsidR="00495B5B" w:rsidRPr="00786D52" w:rsidRDefault="004B42DE" w:rsidP="008748A0">
            <w:pPr>
              <w:pStyle w:val="TAL"/>
              <w:overflowPunct w:val="0"/>
              <w:autoSpaceDE w:val="0"/>
              <w:autoSpaceDN w:val="0"/>
              <w:adjustRightInd w:val="0"/>
              <w:textAlignment w:val="baseline"/>
            </w:pPr>
            <w:r w:rsidRPr="00786D52">
              <w:t>6.1.4</w:t>
            </w:r>
          </w:p>
          <w:p w:rsidR="00495B5B" w:rsidRPr="00786D52" w:rsidRDefault="00495B5B" w:rsidP="008748A0">
            <w:pPr>
              <w:pStyle w:val="TAL"/>
              <w:overflowPunct w:val="0"/>
              <w:autoSpaceDE w:val="0"/>
              <w:autoSpaceDN w:val="0"/>
              <w:adjustRightInd w:val="0"/>
              <w:textAlignment w:val="baseline"/>
            </w:pPr>
          </w:p>
          <w:p w:rsidR="00495B5B" w:rsidRPr="00786D52" w:rsidRDefault="00495B5B" w:rsidP="008748A0">
            <w:pPr>
              <w:pStyle w:val="TAL"/>
              <w:overflowPunct w:val="0"/>
              <w:autoSpaceDE w:val="0"/>
              <w:autoSpaceDN w:val="0"/>
              <w:adjustRightInd w:val="0"/>
              <w:textAlignment w:val="baseline"/>
            </w:pPr>
          </w:p>
          <w:p w:rsidR="00495B5B" w:rsidRPr="00786D52" w:rsidRDefault="00495B5B" w:rsidP="008748A0">
            <w:pPr>
              <w:pStyle w:val="TAL"/>
              <w:overflowPunct w:val="0"/>
              <w:autoSpaceDE w:val="0"/>
              <w:autoSpaceDN w:val="0"/>
              <w:adjustRightInd w:val="0"/>
              <w:textAlignment w:val="baseline"/>
            </w:pPr>
            <w:r w:rsidRPr="00786D52">
              <w:t>8.4.1</w:t>
            </w:r>
          </w:p>
          <w:p w:rsidR="00495B5B" w:rsidRPr="00786D52" w:rsidRDefault="00495B5B" w:rsidP="008748A0">
            <w:pPr>
              <w:pStyle w:val="TAL"/>
              <w:overflowPunct w:val="0"/>
              <w:autoSpaceDE w:val="0"/>
              <w:autoSpaceDN w:val="0"/>
              <w:adjustRightInd w:val="0"/>
              <w:textAlignment w:val="baseline"/>
            </w:pPr>
            <w:r w:rsidRPr="00786D52">
              <w:t>8.4.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4.3</w:t>
            </w:r>
          </w:p>
          <w:p w:rsidR="00495B5B" w:rsidRPr="00786D52" w:rsidRDefault="00495B5B" w:rsidP="008748A0">
            <w:pPr>
              <w:pStyle w:val="TAL"/>
              <w:overflowPunct w:val="0"/>
              <w:autoSpaceDE w:val="0"/>
              <w:autoSpaceDN w:val="0"/>
              <w:adjustRightInd w:val="0"/>
              <w:textAlignment w:val="baseline"/>
            </w:pPr>
            <w:r w:rsidRPr="00786D52">
              <w:t>8.11.2</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Two</w:t>
            </w:r>
            <w:r w:rsidR="004B42DE" w:rsidRPr="00786D52">
              <w:t xml:space="preserve"> or three</w:t>
            </w:r>
            <w:r w:rsidRPr="00786D52">
              <w:t xml:space="preserve"> cell LTE inter</w:t>
            </w:r>
          </w:p>
          <w:p w:rsidR="00495B5B" w:rsidRPr="00786D52" w:rsidRDefault="00495B5B" w:rsidP="008748A0">
            <w:pPr>
              <w:pStyle w:val="TAL"/>
              <w:overflowPunct w:val="0"/>
              <w:autoSpaceDE w:val="0"/>
              <w:autoSpaceDN w:val="0"/>
              <w:adjustRightInd w:val="0"/>
              <w:textAlignment w:val="baseline"/>
            </w:pPr>
            <w:r w:rsidRPr="00786D52">
              <w:t>2 or 3 time periods</w:t>
            </w:r>
          </w:p>
          <w:p w:rsidR="00495B5B" w:rsidRPr="00786D52" w:rsidRDefault="00495B5B" w:rsidP="008748A0">
            <w:pPr>
              <w:pStyle w:val="TAL"/>
              <w:overflowPunct w:val="0"/>
              <w:autoSpaceDE w:val="0"/>
              <w:autoSpaceDN w:val="0"/>
              <w:adjustRightInd w:val="0"/>
              <w:textAlignment w:val="baseline"/>
            </w:pPr>
            <w:r w:rsidRPr="00786D52">
              <w:t>Some tests have fading</w:t>
            </w:r>
          </w:p>
        </w:tc>
      </w:tr>
      <w:tr w:rsidR="00495B5B" w:rsidRPr="008748A0" w:rsidTr="008748A0">
        <w:tc>
          <w:tcPr>
            <w:tcW w:w="851" w:type="dxa"/>
          </w:tcPr>
          <w:p w:rsidR="00495B5B" w:rsidRPr="00786D52" w:rsidRDefault="00495B5B" w:rsidP="008748A0">
            <w:pPr>
              <w:pStyle w:val="TAL"/>
              <w:overflowPunct w:val="0"/>
              <w:autoSpaceDE w:val="0"/>
              <w:autoSpaceDN w:val="0"/>
              <w:adjustRightInd w:val="0"/>
              <w:textAlignment w:val="baseline"/>
            </w:pPr>
            <w:r w:rsidRPr="00786D52">
              <w:t>C</w:t>
            </w:r>
          </w:p>
        </w:tc>
        <w:tc>
          <w:tcPr>
            <w:tcW w:w="1021" w:type="dxa"/>
          </w:tcPr>
          <w:p w:rsidR="00495B5B" w:rsidRPr="00786D52" w:rsidRDefault="00495B5B" w:rsidP="008748A0">
            <w:pPr>
              <w:pStyle w:val="TAL"/>
              <w:overflowPunct w:val="0"/>
              <w:autoSpaceDE w:val="0"/>
              <w:autoSpaceDN w:val="0"/>
              <w:adjustRightInd w:val="0"/>
              <w:textAlignment w:val="baseline"/>
            </w:pPr>
            <w:r w:rsidRPr="00786D52">
              <w:t>9.1.1.1</w:t>
            </w:r>
          </w:p>
          <w:p w:rsidR="00495B5B" w:rsidRPr="00786D52" w:rsidRDefault="00495B5B" w:rsidP="008748A0">
            <w:pPr>
              <w:pStyle w:val="TAL"/>
              <w:overflowPunct w:val="0"/>
              <w:autoSpaceDE w:val="0"/>
              <w:autoSpaceDN w:val="0"/>
              <w:adjustRightInd w:val="0"/>
              <w:textAlignment w:val="baseline"/>
            </w:pPr>
            <w:r w:rsidRPr="00786D52">
              <w:t>9.1.1.2</w:t>
            </w:r>
          </w:p>
          <w:p w:rsidR="00495B5B" w:rsidRPr="00786D52" w:rsidRDefault="00495B5B" w:rsidP="008748A0">
            <w:pPr>
              <w:pStyle w:val="TAL"/>
              <w:overflowPunct w:val="0"/>
              <w:autoSpaceDE w:val="0"/>
              <w:autoSpaceDN w:val="0"/>
              <w:adjustRightInd w:val="0"/>
              <w:textAlignment w:val="baseline"/>
            </w:pPr>
            <w:r w:rsidRPr="00786D52">
              <w:t>9.2.1.1</w:t>
            </w:r>
          </w:p>
        </w:tc>
        <w:tc>
          <w:tcPr>
            <w:tcW w:w="1021" w:type="dxa"/>
          </w:tcPr>
          <w:p w:rsidR="00495B5B" w:rsidRPr="00786D52" w:rsidRDefault="00495B5B" w:rsidP="008748A0">
            <w:pPr>
              <w:pStyle w:val="TAL"/>
              <w:overflowPunct w:val="0"/>
              <w:autoSpaceDE w:val="0"/>
              <w:autoSpaceDN w:val="0"/>
              <w:adjustRightInd w:val="0"/>
              <w:textAlignment w:val="baseline"/>
            </w:pPr>
            <w:r w:rsidRPr="00786D52">
              <w:t>9.1.2.1</w:t>
            </w:r>
          </w:p>
          <w:p w:rsidR="00495B5B" w:rsidRPr="00786D52" w:rsidRDefault="00495B5B" w:rsidP="008748A0">
            <w:pPr>
              <w:pStyle w:val="TAL"/>
              <w:overflowPunct w:val="0"/>
              <w:autoSpaceDE w:val="0"/>
              <w:autoSpaceDN w:val="0"/>
              <w:adjustRightInd w:val="0"/>
              <w:textAlignment w:val="baseline"/>
            </w:pPr>
            <w:r w:rsidRPr="00786D52">
              <w:t>9.1.2.2</w:t>
            </w:r>
          </w:p>
          <w:p w:rsidR="00495B5B" w:rsidRPr="00786D52" w:rsidRDefault="00495B5B" w:rsidP="008748A0">
            <w:pPr>
              <w:pStyle w:val="TAL"/>
              <w:overflowPunct w:val="0"/>
              <w:autoSpaceDE w:val="0"/>
              <w:autoSpaceDN w:val="0"/>
              <w:adjustRightInd w:val="0"/>
              <w:textAlignment w:val="baseline"/>
            </w:pPr>
            <w:r w:rsidRPr="00786D52">
              <w:t>9.2.2.1</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Two cell LTE intra</w:t>
            </w:r>
          </w:p>
          <w:p w:rsidR="00495B5B" w:rsidRPr="00786D52" w:rsidRDefault="00495B5B" w:rsidP="008748A0">
            <w:pPr>
              <w:pStyle w:val="TAL"/>
              <w:overflowPunct w:val="0"/>
              <w:autoSpaceDE w:val="0"/>
              <w:autoSpaceDN w:val="0"/>
              <w:adjustRightInd w:val="0"/>
              <w:textAlignment w:val="baseline"/>
            </w:pPr>
            <w:r w:rsidRPr="00786D52">
              <w:t>3 sub-tests </w:t>
            </w:r>
          </w:p>
          <w:p w:rsidR="00495B5B" w:rsidRPr="00786D52" w:rsidRDefault="00495B5B" w:rsidP="008748A0">
            <w:pPr>
              <w:pStyle w:val="TAL"/>
              <w:overflowPunct w:val="0"/>
              <w:autoSpaceDE w:val="0"/>
              <w:autoSpaceDN w:val="0"/>
              <w:adjustRightInd w:val="0"/>
              <w:textAlignment w:val="baseline"/>
            </w:pPr>
            <w:r w:rsidRPr="00786D52">
              <w:t>RSRP, RSRQ</w:t>
            </w:r>
          </w:p>
        </w:tc>
      </w:tr>
      <w:tr w:rsidR="00495B5B" w:rsidRPr="008748A0" w:rsidTr="008748A0">
        <w:tc>
          <w:tcPr>
            <w:tcW w:w="851" w:type="dxa"/>
          </w:tcPr>
          <w:p w:rsidR="00495B5B" w:rsidRPr="00786D52" w:rsidRDefault="00495B5B" w:rsidP="008748A0">
            <w:pPr>
              <w:pStyle w:val="TAL"/>
              <w:overflowPunct w:val="0"/>
              <w:autoSpaceDE w:val="0"/>
              <w:autoSpaceDN w:val="0"/>
              <w:adjustRightInd w:val="0"/>
              <w:textAlignment w:val="baseline"/>
            </w:pPr>
            <w:r w:rsidRPr="00786D52">
              <w:t>D</w:t>
            </w:r>
          </w:p>
        </w:tc>
        <w:tc>
          <w:tcPr>
            <w:tcW w:w="1021" w:type="dxa"/>
          </w:tcPr>
          <w:p w:rsidR="00495B5B" w:rsidRPr="00786D52" w:rsidRDefault="00495B5B" w:rsidP="008748A0">
            <w:pPr>
              <w:pStyle w:val="TAL"/>
              <w:overflowPunct w:val="0"/>
              <w:autoSpaceDE w:val="0"/>
              <w:autoSpaceDN w:val="0"/>
              <w:adjustRightInd w:val="0"/>
              <w:textAlignment w:val="baseline"/>
            </w:pPr>
            <w:r w:rsidRPr="00786D52">
              <w:t>9.1.3.1</w:t>
            </w:r>
          </w:p>
          <w:p w:rsidR="00495B5B" w:rsidRPr="00786D52" w:rsidRDefault="00495B5B" w:rsidP="008748A0">
            <w:pPr>
              <w:pStyle w:val="TAL"/>
              <w:overflowPunct w:val="0"/>
              <w:autoSpaceDE w:val="0"/>
              <w:autoSpaceDN w:val="0"/>
              <w:adjustRightInd w:val="0"/>
              <w:textAlignment w:val="baseline"/>
            </w:pPr>
            <w:r w:rsidRPr="00786D52">
              <w:t>9.1.3.2</w:t>
            </w:r>
          </w:p>
          <w:p w:rsidR="00495B5B" w:rsidRPr="00786D52" w:rsidRDefault="00495B5B" w:rsidP="008748A0">
            <w:pPr>
              <w:pStyle w:val="TAL"/>
              <w:overflowPunct w:val="0"/>
              <w:autoSpaceDE w:val="0"/>
              <w:autoSpaceDN w:val="0"/>
              <w:adjustRightInd w:val="0"/>
              <w:textAlignment w:val="baseline"/>
            </w:pPr>
            <w:r w:rsidRPr="00786D52">
              <w:t>9.2.3.1</w:t>
            </w:r>
          </w:p>
          <w:p w:rsidR="00495B5B" w:rsidRPr="00786D52" w:rsidRDefault="00495B5B" w:rsidP="008748A0">
            <w:pPr>
              <w:pStyle w:val="TAL"/>
              <w:overflowPunct w:val="0"/>
              <w:autoSpaceDE w:val="0"/>
              <w:autoSpaceDN w:val="0"/>
              <w:adjustRightInd w:val="0"/>
              <w:textAlignment w:val="baseline"/>
            </w:pPr>
            <w:r w:rsidRPr="00786D52">
              <w:t>9.2.3.2</w:t>
            </w:r>
          </w:p>
        </w:tc>
        <w:tc>
          <w:tcPr>
            <w:tcW w:w="1021" w:type="dxa"/>
          </w:tcPr>
          <w:p w:rsidR="00495B5B" w:rsidRPr="00786D52" w:rsidRDefault="00495B5B" w:rsidP="008748A0">
            <w:pPr>
              <w:pStyle w:val="TAL"/>
              <w:overflowPunct w:val="0"/>
              <w:autoSpaceDE w:val="0"/>
              <w:autoSpaceDN w:val="0"/>
              <w:adjustRightInd w:val="0"/>
              <w:textAlignment w:val="baseline"/>
            </w:pPr>
            <w:r w:rsidRPr="00786D52">
              <w:t>9.1.4.1</w:t>
            </w:r>
          </w:p>
          <w:p w:rsidR="00495B5B" w:rsidRPr="00786D52" w:rsidRDefault="00495B5B" w:rsidP="008748A0">
            <w:pPr>
              <w:pStyle w:val="TAL"/>
              <w:overflowPunct w:val="0"/>
              <w:autoSpaceDE w:val="0"/>
              <w:autoSpaceDN w:val="0"/>
              <w:adjustRightInd w:val="0"/>
              <w:textAlignment w:val="baseline"/>
            </w:pPr>
            <w:r w:rsidRPr="00786D52">
              <w:t>9.1.4.2</w:t>
            </w:r>
          </w:p>
          <w:p w:rsidR="00495B5B" w:rsidRPr="00786D52" w:rsidRDefault="00495B5B" w:rsidP="008748A0">
            <w:pPr>
              <w:pStyle w:val="TAL"/>
              <w:overflowPunct w:val="0"/>
              <w:autoSpaceDE w:val="0"/>
              <w:autoSpaceDN w:val="0"/>
              <w:adjustRightInd w:val="0"/>
              <w:textAlignment w:val="baseline"/>
            </w:pPr>
            <w:r w:rsidRPr="00786D52">
              <w:t>9.2.4.1</w:t>
            </w:r>
          </w:p>
          <w:p w:rsidR="00495B5B" w:rsidRPr="00786D52" w:rsidRDefault="00495B5B" w:rsidP="008748A0">
            <w:pPr>
              <w:pStyle w:val="TAL"/>
              <w:overflowPunct w:val="0"/>
              <w:autoSpaceDE w:val="0"/>
              <w:autoSpaceDN w:val="0"/>
              <w:adjustRightInd w:val="0"/>
              <w:textAlignment w:val="baseline"/>
            </w:pPr>
            <w:r w:rsidRPr="00786D52">
              <w:t>9.2.4.2</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Two cell LTE inter</w:t>
            </w:r>
          </w:p>
          <w:p w:rsidR="00495B5B" w:rsidRPr="00786D52" w:rsidRDefault="00495B5B" w:rsidP="008748A0">
            <w:pPr>
              <w:pStyle w:val="TAL"/>
              <w:overflowPunct w:val="0"/>
              <w:autoSpaceDE w:val="0"/>
              <w:autoSpaceDN w:val="0"/>
              <w:adjustRightInd w:val="0"/>
              <w:textAlignment w:val="baseline"/>
            </w:pPr>
            <w:r w:rsidRPr="00786D52">
              <w:t>2 or 3 sub-tests </w:t>
            </w:r>
          </w:p>
          <w:p w:rsidR="00495B5B" w:rsidRPr="00786D52" w:rsidRDefault="00495B5B" w:rsidP="008748A0">
            <w:pPr>
              <w:pStyle w:val="TAL"/>
              <w:overflowPunct w:val="0"/>
              <w:autoSpaceDE w:val="0"/>
              <w:autoSpaceDN w:val="0"/>
              <w:adjustRightInd w:val="0"/>
              <w:textAlignment w:val="baseline"/>
            </w:pPr>
            <w:r w:rsidRPr="00786D52">
              <w:t>RSRP, RSRQ</w:t>
            </w:r>
          </w:p>
        </w:tc>
      </w:tr>
      <w:tr w:rsidR="00495B5B" w:rsidRPr="008748A0" w:rsidTr="008748A0">
        <w:tc>
          <w:tcPr>
            <w:tcW w:w="851" w:type="dxa"/>
          </w:tcPr>
          <w:p w:rsidR="00495B5B" w:rsidRPr="00786D52" w:rsidRDefault="00495B5B" w:rsidP="008748A0">
            <w:pPr>
              <w:pStyle w:val="TAL"/>
              <w:overflowPunct w:val="0"/>
              <w:autoSpaceDE w:val="0"/>
              <w:autoSpaceDN w:val="0"/>
              <w:adjustRightInd w:val="0"/>
              <w:textAlignment w:val="baseline"/>
            </w:pPr>
            <w:r w:rsidRPr="00786D52">
              <w:t>E</w:t>
            </w:r>
          </w:p>
        </w:tc>
        <w:tc>
          <w:tcPr>
            <w:tcW w:w="1021" w:type="dxa"/>
          </w:tcPr>
          <w:p w:rsidR="00495B5B" w:rsidRPr="00786D52" w:rsidRDefault="00495B5B" w:rsidP="008748A0">
            <w:pPr>
              <w:pStyle w:val="TAL"/>
              <w:overflowPunct w:val="0"/>
              <w:autoSpaceDE w:val="0"/>
              <w:autoSpaceDN w:val="0"/>
              <w:adjustRightInd w:val="0"/>
              <w:textAlignment w:val="baseline"/>
            </w:pPr>
            <w:r w:rsidRPr="00786D52">
              <w:t>6.2.1</w:t>
            </w:r>
          </w:p>
          <w:p w:rsidR="00495B5B" w:rsidRPr="00786D52" w:rsidRDefault="00495B5B" w:rsidP="008748A0">
            <w:pPr>
              <w:pStyle w:val="TAL"/>
              <w:overflowPunct w:val="0"/>
              <w:autoSpaceDE w:val="0"/>
              <w:autoSpaceDN w:val="0"/>
              <w:adjustRightInd w:val="0"/>
              <w:textAlignment w:val="baseline"/>
            </w:pPr>
            <w:r w:rsidRPr="00786D52">
              <w:t>6.2.2</w:t>
            </w:r>
          </w:p>
        </w:tc>
        <w:tc>
          <w:tcPr>
            <w:tcW w:w="1021" w:type="dxa"/>
          </w:tcPr>
          <w:p w:rsidR="00495B5B" w:rsidRPr="00786D52" w:rsidRDefault="00495B5B" w:rsidP="008748A0">
            <w:pPr>
              <w:pStyle w:val="TAL"/>
              <w:overflowPunct w:val="0"/>
              <w:autoSpaceDE w:val="0"/>
              <w:autoSpaceDN w:val="0"/>
              <w:adjustRightInd w:val="0"/>
              <w:textAlignment w:val="baseline"/>
            </w:pPr>
            <w:r w:rsidRPr="00786D52">
              <w:t>6.2.3</w:t>
            </w:r>
          </w:p>
          <w:p w:rsidR="00495B5B" w:rsidRPr="00786D52" w:rsidRDefault="00495B5B" w:rsidP="008748A0">
            <w:pPr>
              <w:pStyle w:val="TAL"/>
              <w:overflowPunct w:val="0"/>
              <w:autoSpaceDE w:val="0"/>
              <w:autoSpaceDN w:val="0"/>
              <w:adjustRightInd w:val="0"/>
              <w:textAlignment w:val="baseline"/>
            </w:pPr>
            <w:r w:rsidRPr="00786D52">
              <w:t>6.2.4</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One cell LTE</w:t>
            </w:r>
          </w:p>
          <w:p w:rsidR="00495B5B" w:rsidRPr="00786D52" w:rsidRDefault="000E71EB" w:rsidP="008748A0">
            <w:pPr>
              <w:pStyle w:val="TAL"/>
              <w:overflowPunct w:val="0"/>
              <w:autoSpaceDE w:val="0"/>
              <w:autoSpaceDN w:val="0"/>
              <w:adjustRightInd w:val="0"/>
              <w:textAlignment w:val="baseline"/>
            </w:pPr>
            <w:r w:rsidRPr="00786D52">
              <w:t>1</w:t>
            </w:r>
            <w:r w:rsidR="00495B5B" w:rsidRPr="00786D52">
              <w:t xml:space="preserve"> </w:t>
            </w:r>
            <w:r w:rsidRPr="00786D52">
              <w:t>time period</w:t>
            </w:r>
          </w:p>
          <w:p w:rsidR="00495B5B" w:rsidRPr="00786D52" w:rsidRDefault="00495B5B" w:rsidP="008748A0">
            <w:pPr>
              <w:pStyle w:val="TAL"/>
              <w:overflowPunct w:val="0"/>
              <w:autoSpaceDE w:val="0"/>
              <w:autoSpaceDN w:val="0"/>
              <w:adjustRightInd w:val="0"/>
              <w:textAlignment w:val="baseline"/>
            </w:pPr>
            <w:r w:rsidRPr="00786D52">
              <w:t>Various number of sub-tests</w:t>
            </w:r>
          </w:p>
          <w:p w:rsidR="000E71EB" w:rsidRPr="00786D52" w:rsidRDefault="000E71EB" w:rsidP="008748A0">
            <w:pPr>
              <w:pStyle w:val="TAL"/>
              <w:overflowPunct w:val="0"/>
              <w:autoSpaceDE w:val="0"/>
              <w:autoSpaceDN w:val="0"/>
              <w:adjustRightInd w:val="0"/>
              <w:textAlignment w:val="baseline"/>
            </w:pPr>
            <w:r w:rsidRPr="00786D52">
              <w:t>Level, timing</w:t>
            </w:r>
          </w:p>
        </w:tc>
      </w:tr>
      <w:tr w:rsidR="000E71EB" w:rsidRPr="008748A0" w:rsidTr="008748A0">
        <w:tc>
          <w:tcPr>
            <w:tcW w:w="851" w:type="dxa"/>
          </w:tcPr>
          <w:p w:rsidR="000E71EB" w:rsidRPr="00786D52" w:rsidRDefault="000E71EB" w:rsidP="008748A0">
            <w:pPr>
              <w:pStyle w:val="TAL"/>
              <w:overflowPunct w:val="0"/>
              <w:autoSpaceDE w:val="0"/>
              <w:autoSpaceDN w:val="0"/>
              <w:adjustRightInd w:val="0"/>
              <w:textAlignment w:val="baseline"/>
            </w:pPr>
            <w:r w:rsidRPr="00786D52">
              <w:t>F</w:t>
            </w:r>
          </w:p>
        </w:tc>
        <w:tc>
          <w:tcPr>
            <w:tcW w:w="1021" w:type="dxa"/>
          </w:tcPr>
          <w:p w:rsidR="000E71EB" w:rsidRPr="00786D52" w:rsidRDefault="000E71EB" w:rsidP="008748A0">
            <w:pPr>
              <w:pStyle w:val="TAL"/>
              <w:overflowPunct w:val="0"/>
              <w:autoSpaceDE w:val="0"/>
              <w:autoSpaceDN w:val="0"/>
              <w:adjustRightInd w:val="0"/>
              <w:textAlignment w:val="baseline"/>
            </w:pPr>
            <w:r w:rsidRPr="00786D52">
              <w:t>7.1.1</w:t>
            </w:r>
          </w:p>
          <w:p w:rsidR="000E71EB" w:rsidRPr="00786D52" w:rsidRDefault="000E71EB" w:rsidP="008748A0">
            <w:pPr>
              <w:pStyle w:val="TAL"/>
              <w:overflowPunct w:val="0"/>
              <w:autoSpaceDE w:val="0"/>
              <w:autoSpaceDN w:val="0"/>
              <w:adjustRightInd w:val="0"/>
              <w:textAlignment w:val="baseline"/>
            </w:pPr>
            <w:r w:rsidRPr="00786D52">
              <w:t>7.2.1</w:t>
            </w:r>
          </w:p>
        </w:tc>
        <w:tc>
          <w:tcPr>
            <w:tcW w:w="1021" w:type="dxa"/>
          </w:tcPr>
          <w:p w:rsidR="000E71EB" w:rsidRPr="00786D52" w:rsidRDefault="000E71EB" w:rsidP="008748A0">
            <w:pPr>
              <w:pStyle w:val="TAL"/>
              <w:overflowPunct w:val="0"/>
              <w:autoSpaceDE w:val="0"/>
              <w:autoSpaceDN w:val="0"/>
              <w:adjustRightInd w:val="0"/>
              <w:textAlignment w:val="baseline"/>
            </w:pPr>
            <w:r w:rsidRPr="00786D52">
              <w:t>7.1.2</w:t>
            </w:r>
          </w:p>
          <w:p w:rsidR="000E71EB" w:rsidRPr="00786D52" w:rsidRDefault="000E71EB" w:rsidP="008748A0">
            <w:pPr>
              <w:pStyle w:val="TAL"/>
              <w:overflowPunct w:val="0"/>
              <w:autoSpaceDE w:val="0"/>
              <w:autoSpaceDN w:val="0"/>
              <w:adjustRightInd w:val="0"/>
              <w:textAlignment w:val="baseline"/>
            </w:pPr>
            <w:r w:rsidRPr="00786D52">
              <w:t>7.2.2</w:t>
            </w:r>
          </w:p>
        </w:tc>
        <w:tc>
          <w:tcPr>
            <w:tcW w:w="1134" w:type="dxa"/>
          </w:tcPr>
          <w:p w:rsidR="000E71EB" w:rsidRPr="00786D52" w:rsidRDefault="000E71EB" w:rsidP="008748A0">
            <w:pPr>
              <w:pStyle w:val="TAL"/>
              <w:overflowPunct w:val="0"/>
              <w:autoSpaceDE w:val="0"/>
              <w:autoSpaceDN w:val="0"/>
              <w:adjustRightInd w:val="0"/>
              <w:textAlignment w:val="baseline"/>
            </w:pPr>
          </w:p>
        </w:tc>
        <w:tc>
          <w:tcPr>
            <w:tcW w:w="1134" w:type="dxa"/>
          </w:tcPr>
          <w:p w:rsidR="000E71EB" w:rsidRPr="00786D52" w:rsidRDefault="000E71EB" w:rsidP="008748A0">
            <w:pPr>
              <w:pStyle w:val="TAL"/>
              <w:overflowPunct w:val="0"/>
              <w:autoSpaceDE w:val="0"/>
              <w:autoSpaceDN w:val="0"/>
              <w:adjustRightInd w:val="0"/>
              <w:textAlignment w:val="baseline"/>
            </w:pPr>
          </w:p>
        </w:tc>
        <w:tc>
          <w:tcPr>
            <w:tcW w:w="1134" w:type="dxa"/>
          </w:tcPr>
          <w:p w:rsidR="000E71EB" w:rsidRPr="00786D52" w:rsidRDefault="000E71EB" w:rsidP="008748A0">
            <w:pPr>
              <w:pStyle w:val="TAL"/>
              <w:overflowPunct w:val="0"/>
              <w:autoSpaceDE w:val="0"/>
              <w:autoSpaceDN w:val="0"/>
              <w:adjustRightInd w:val="0"/>
              <w:textAlignment w:val="baseline"/>
            </w:pPr>
          </w:p>
        </w:tc>
        <w:tc>
          <w:tcPr>
            <w:tcW w:w="2495" w:type="dxa"/>
          </w:tcPr>
          <w:p w:rsidR="000E71EB" w:rsidRPr="00786D52" w:rsidRDefault="000E71EB" w:rsidP="008748A0">
            <w:pPr>
              <w:pStyle w:val="TAL"/>
              <w:overflowPunct w:val="0"/>
              <w:autoSpaceDE w:val="0"/>
              <w:autoSpaceDN w:val="0"/>
              <w:adjustRightInd w:val="0"/>
              <w:textAlignment w:val="baseline"/>
            </w:pPr>
            <w:r w:rsidRPr="00786D52">
              <w:t>One cell LTE</w:t>
            </w:r>
          </w:p>
          <w:p w:rsidR="000E71EB" w:rsidRPr="00786D52" w:rsidRDefault="000E71EB" w:rsidP="008748A0">
            <w:pPr>
              <w:pStyle w:val="TAL"/>
              <w:overflowPunct w:val="0"/>
              <w:autoSpaceDE w:val="0"/>
              <w:autoSpaceDN w:val="0"/>
              <w:adjustRightInd w:val="0"/>
              <w:textAlignment w:val="baseline"/>
            </w:pPr>
            <w:r w:rsidRPr="00786D52">
              <w:t>Various number of time periods</w:t>
            </w:r>
          </w:p>
          <w:p w:rsidR="000E71EB" w:rsidRPr="00786D52" w:rsidRDefault="000E71EB" w:rsidP="008748A0">
            <w:pPr>
              <w:pStyle w:val="TAL"/>
              <w:overflowPunct w:val="0"/>
              <w:autoSpaceDE w:val="0"/>
              <w:autoSpaceDN w:val="0"/>
              <w:adjustRightInd w:val="0"/>
              <w:textAlignment w:val="baseline"/>
            </w:pPr>
            <w:r w:rsidRPr="00786D52">
              <w:t>Various number of sub-tests</w:t>
            </w:r>
          </w:p>
          <w:p w:rsidR="000E71EB" w:rsidRPr="00786D52" w:rsidRDefault="000E71EB" w:rsidP="008748A0">
            <w:pPr>
              <w:pStyle w:val="TAL"/>
              <w:overflowPunct w:val="0"/>
              <w:autoSpaceDE w:val="0"/>
              <w:autoSpaceDN w:val="0"/>
              <w:adjustRightInd w:val="0"/>
              <w:textAlignment w:val="baseline"/>
            </w:pPr>
            <w:r w:rsidRPr="00786D52">
              <w:t>Timing only</w:t>
            </w:r>
          </w:p>
        </w:tc>
      </w:tr>
      <w:tr w:rsidR="00495B5B" w:rsidRPr="008748A0" w:rsidTr="008748A0">
        <w:tc>
          <w:tcPr>
            <w:tcW w:w="851" w:type="dxa"/>
          </w:tcPr>
          <w:p w:rsidR="00495B5B" w:rsidRPr="00786D52" w:rsidRDefault="000E71EB" w:rsidP="008748A0">
            <w:pPr>
              <w:pStyle w:val="TAL"/>
              <w:overflowPunct w:val="0"/>
              <w:autoSpaceDE w:val="0"/>
              <w:autoSpaceDN w:val="0"/>
              <w:adjustRightInd w:val="0"/>
              <w:textAlignment w:val="baseline"/>
            </w:pPr>
            <w:r w:rsidRPr="00786D52">
              <w:t>G</w:t>
            </w:r>
          </w:p>
        </w:tc>
        <w:tc>
          <w:tcPr>
            <w:tcW w:w="1021" w:type="dxa"/>
          </w:tcPr>
          <w:p w:rsidR="00495B5B" w:rsidRPr="00786D52" w:rsidRDefault="00495B5B" w:rsidP="008748A0">
            <w:pPr>
              <w:pStyle w:val="TAL"/>
              <w:overflowPunct w:val="0"/>
              <w:autoSpaceDE w:val="0"/>
              <w:autoSpaceDN w:val="0"/>
              <w:adjustRightInd w:val="0"/>
              <w:textAlignment w:val="baseline"/>
            </w:pPr>
            <w:r w:rsidRPr="00786D52">
              <w:t>7.3.1</w:t>
            </w:r>
          </w:p>
          <w:p w:rsidR="00495B5B" w:rsidRPr="00786D52" w:rsidRDefault="00495B5B" w:rsidP="008748A0">
            <w:pPr>
              <w:pStyle w:val="TAL"/>
              <w:overflowPunct w:val="0"/>
              <w:autoSpaceDE w:val="0"/>
              <w:autoSpaceDN w:val="0"/>
              <w:adjustRightInd w:val="0"/>
              <w:textAlignment w:val="baseline"/>
            </w:pPr>
            <w:r w:rsidRPr="00786D52">
              <w:t>7.3.2</w:t>
            </w:r>
          </w:p>
          <w:p w:rsidR="00D615B1" w:rsidRPr="00786D52" w:rsidRDefault="00D615B1" w:rsidP="008748A0">
            <w:pPr>
              <w:pStyle w:val="TAL"/>
              <w:overflowPunct w:val="0"/>
              <w:autoSpaceDE w:val="0"/>
              <w:autoSpaceDN w:val="0"/>
              <w:adjustRightInd w:val="0"/>
              <w:textAlignment w:val="baseline"/>
            </w:pPr>
            <w:r w:rsidRPr="00786D52">
              <w:t>7.3.5</w:t>
            </w:r>
          </w:p>
          <w:p w:rsidR="00D615B1" w:rsidRPr="00786D52" w:rsidRDefault="00D615B1" w:rsidP="008748A0">
            <w:pPr>
              <w:pStyle w:val="TAL"/>
              <w:overflowPunct w:val="0"/>
              <w:autoSpaceDE w:val="0"/>
              <w:autoSpaceDN w:val="0"/>
              <w:adjustRightInd w:val="0"/>
              <w:textAlignment w:val="baseline"/>
            </w:pPr>
            <w:r w:rsidRPr="00786D52">
              <w:t>7.3.6</w:t>
            </w:r>
          </w:p>
        </w:tc>
        <w:tc>
          <w:tcPr>
            <w:tcW w:w="1021" w:type="dxa"/>
          </w:tcPr>
          <w:p w:rsidR="00495B5B" w:rsidRPr="00786D52" w:rsidRDefault="00495B5B" w:rsidP="008748A0">
            <w:pPr>
              <w:pStyle w:val="TAL"/>
              <w:overflowPunct w:val="0"/>
              <w:autoSpaceDE w:val="0"/>
              <w:autoSpaceDN w:val="0"/>
              <w:adjustRightInd w:val="0"/>
              <w:textAlignment w:val="baseline"/>
            </w:pPr>
            <w:r w:rsidRPr="00786D52">
              <w:t>7.3.3</w:t>
            </w:r>
          </w:p>
          <w:p w:rsidR="00495B5B" w:rsidRPr="00786D52" w:rsidRDefault="00495B5B" w:rsidP="008748A0">
            <w:pPr>
              <w:pStyle w:val="TAL"/>
              <w:overflowPunct w:val="0"/>
              <w:autoSpaceDE w:val="0"/>
              <w:autoSpaceDN w:val="0"/>
              <w:adjustRightInd w:val="0"/>
              <w:textAlignment w:val="baseline"/>
            </w:pPr>
            <w:r w:rsidRPr="00786D52">
              <w:t>7.3.4</w:t>
            </w:r>
          </w:p>
          <w:p w:rsidR="00495B5B" w:rsidRPr="00786D52" w:rsidRDefault="00495B5B" w:rsidP="008748A0">
            <w:pPr>
              <w:pStyle w:val="TAL"/>
              <w:overflowPunct w:val="0"/>
              <w:autoSpaceDE w:val="0"/>
              <w:autoSpaceDN w:val="0"/>
              <w:adjustRightInd w:val="0"/>
              <w:textAlignment w:val="baseline"/>
            </w:pPr>
            <w:r w:rsidRPr="00786D52">
              <w:t>7.3.7</w:t>
            </w:r>
          </w:p>
          <w:p w:rsidR="00495B5B" w:rsidRPr="00786D52" w:rsidRDefault="00495B5B" w:rsidP="008748A0">
            <w:pPr>
              <w:pStyle w:val="TAL"/>
              <w:overflowPunct w:val="0"/>
              <w:autoSpaceDE w:val="0"/>
              <w:autoSpaceDN w:val="0"/>
              <w:adjustRightInd w:val="0"/>
              <w:textAlignment w:val="baseline"/>
            </w:pPr>
            <w:r w:rsidRPr="00786D52">
              <w:t>7.3.8</w:t>
            </w: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1134" w:type="dxa"/>
          </w:tcPr>
          <w:p w:rsidR="00495B5B" w:rsidRPr="00786D52" w:rsidRDefault="00495B5B" w:rsidP="008748A0">
            <w:pPr>
              <w:pStyle w:val="TAL"/>
              <w:overflowPunct w:val="0"/>
              <w:autoSpaceDE w:val="0"/>
              <w:autoSpaceDN w:val="0"/>
              <w:adjustRightInd w:val="0"/>
              <w:textAlignment w:val="baseline"/>
            </w:pPr>
          </w:p>
        </w:tc>
        <w:tc>
          <w:tcPr>
            <w:tcW w:w="2495" w:type="dxa"/>
          </w:tcPr>
          <w:p w:rsidR="00495B5B" w:rsidRPr="00786D52" w:rsidRDefault="00495B5B" w:rsidP="008748A0">
            <w:pPr>
              <w:pStyle w:val="TAL"/>
              <w:overflowPunct w:val="0"/>
              <w:autoSpaceDE w:val="0"/>
              <w:autoSpaceDN w:val="0"/>
              <w:adjustRightInd w:val="0"/>
              <w:textAlignment w:val="baseline"/>
            </w:pPr>
            <w:r w:rsidRPr="00786D52">
              <w:t>One cell LTE</w:t>
            </w:r>
          </w:p>
          <w:p w:rsidR="00495B5B" w:rsidRPr="00786D52" w:rsidRDefault="00495B5B" w:rsidP="008748A0">
            <w:pPr>
              <w:pStyle w:val="TAL"/>
              <w:overflowPunct w:val="0"/>
              <w:autoSpaceDE w:val="0"/>
              <w:autoSpaceDN w:val="0"/>
              <w:adjustRightInd w:val="0"/>
              <w:textAlignment w:val="baseline"/>
            </w:pPr>
            <w:r w:rsidRPr="00786D52">
              <w:t>Various number of time periods</w:t>
            </w:r>
          </w:p>
          <w:p w:rsidR="00495B5B" w:rsidRPr="00786D52" w:rsidRDefault="00495B5B" w:rsidP="008748A0">
            <w:pPr>
              <w:pStyle w:val="TAL"/>
              <w:overflowPunct w:val="0"/>
              <w:autoSpaceDE w:val="0"/>
              <w:autoSpaceDN w:val="0"/>
              <w:adjustRightInd w:val="0"/>
              <w:textAlignment w:val="baseline"/>
            </w:pPr>
            <w:r w:rsidRPr="00786D52">
              <w:t>Various number of sub-tests</w:t>
            </w:r>
          </w:p>
        </w:tc>
      </w:tr>
      <w:tr w:rsidR="004B42DE" w:rsidRPr="008748A0" w:rsidTr="008748A0">
        <w:tc>
          <w:tcPr>
            <w:tcW w:w="851" w:type="dxa"/>
          </w:tcPr>
          <w:p w:rsidR="004B42DE" w:rsidRPr="00786D52" w:rsidRDefault="004B42DE" w:rsidP="008748A0">
            <w:pPr>
              <w:pStyle w:val="TAL"/>
              <w:overflowPunct w:val="0"/>
              <w:autoSpaceDE w:val="0"/>
              <w:autoSpaceDN w:val="0"/>
              <w:adjustRightInd w:val="0"/>
              <w:textAlignment w:val="baseline"/>
            </w:pPr>
            <w:r w:rsidRPr="00786D52">
              <w:t>H</w:t>
            </w:r>
          </w:p>
        </w:tc>
        <w:tc>
          <w:tcPr>
            <w:tcW w:w="1021" w:type="dxa"/>
          </w:tcPr>
          <w:p w:rsidR="004B42DE" w:rsidRPr="00786D52" w:rsidRDefault="004B42DE" w:rsidP="008748A0">
            <w:pPr>
              <w:pStyle w:val="TAL"/>
              <w:overflowPunct w:val="0"/>
              <w:autoSpaceDE w:val="0"/>
              <w:autoSpaceDN w:val="0"/>
              <w:adjustRightInd w:val="0"/>
              <w:textAlignment w:val="baseline"/>
            </w:pPr>
          </w:p>
        </w:tc>
        <w:tc>
          <w:tcPr>
            <w:tcW w:w="1021" w:type="dxa"/>
          </w:tcPr>
          <w:p w:rsidR="004B42DE" w:rsidRPr="00786D52" w:rsidRDefault="004B42DE" w:rsidP="008748A0">
            <w:pPr>
              <w:pStyle w:val="TAL"/>
              <w:overflowPunct w:val="0"/>
              <w:autoSpaceDE w:val="0"/>
              <w:autoSpaceDN w:val="0"/>
              <w:adjustRightInd w:val="0"/>
              <w:textAlignment w:val="baseline"/>
            </w:pPr>
          </w:p>
        </w:tc>
        <w:tc>
          <w:tcPr>
            <w:tcW w:w="1134" w:type="dxa"/>
          </w:tcPr>
          <w:p w:rsidR="004B42DE" w:rsidRPr="00786D52" w:rsidRDefault="004B42DE" w:rsidP="008748A0">
            <w:pPr>
              <w:pStyle w:val="TAL"/>
              <w:overflowPunct w:val="0"/>
              <w:autoSpaceDE w:val="0"/>
              <w:autoSpaceDN w:val="0"/>
              <w:adjustRightInd w:val="0"/>
              <w:textAlignment w:val="baseline"/>
            </w:pPr>
          </w:p>
        </w:tc>
        <w:tc>
          <w:tcPr>
            <w:tcW w:w="1134" w:type="dxa"/>
          </w:tcPr>
          <w:p w:rsidR="004B42DE" w:rsidRPr="00786D52" w:rsidRDefault="004B42DE" w:rsidP="008748A0">
            <w:pPr>
              <w:pStyle w:val="TAL"/>
              <w:overflowPunct w:val="0"/>
              <w:autoSpaceDE w:val="0"/>
              <w:autoSpaceDN w:val="0"/>
              <w:adjustRightInd w:val="0"/>
              <w:textAlignment w:val="baseline"/>
            </w:pPr>
            <w:r w:rsidRPr="00786D52">
              <w:t>4.3.1.1</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1.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1.3</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5.2.1</w:t>
            </w:r>
          </w:p>
          <w:p w:rsidR="004B42DE" w:rsidRPr="00786D52" w:rsidRDefault="004B42DE" w:rsidP="008748A0">
            <w:pPr>
              <w:pStyle w:val="TAL"/>
              <w:overflowPunct w:val="0"/>
              <w:autoSpaceDE w:val="0"/>
              <w:autoSpaceDN w:val="0"/>
              <w:adjustRightInd w:val="0"/>
              <w:textAlignment w:val="baseline"/>
            </w:pPr>
            <w:r w:rsidRPr="00786D52">
              <w:t>5.2.5</w:t>
            </w:r>
          </w:p>
          <w:p w:rsidR="004B42DE" w:rsidRPr="00786D52" w:rsidRDefault="004B42DE" w:rsidP="008748A0">
            <w:pPr>
              <w:pStyle w:val="TAL"/>
              <w:overflowPunct w:val="0"/>
              <w:autoSpaceDE w:val="0"/>
              <w:autoSpaceDN w:val="0"/>
              <w:adjustRightInd w:val="0"/>
              <w:textAlignment w:val="baseline"/>
            </w:pPr>
            <w:r w:rsidRPr="00786D52">
              <w:t>5.2.7</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5.1</w:t>
            </w:r>
          </w:p>
          <w:p w:rsidR="004B42DE" w:rsidRPr="00786D52" w:rsidRDefault="004B42DE" w:rsidP="008748A0">
            <w:pPr>
              <w:pStyle w:val="TAL"/>
              <w:overflowPunct w:val="0"/>
              <w:autoSpaceDE w:val="0"/>
              <w:autoSpaceDN w:val="0"/>
              <w:adjustRightInd w:val="0"/>
              <w:textAlignment w:val="baseline"/>
            </w:pPr>
            <w:r w:rsidRPr="00786D52">
              <w:t>8.5.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5.3</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9.1</w:t>
            </w:r>
          </w:p>
          <w:p w:rsidR="004B42DE" w:rsidRPr="00786D52" w:rsidRDefault="004B42DE" w:rsidP="008748A0">
            <w:pPr>
              <w:pStyle w:val="TAL"/>
              <w:overflowPunct w:val="0"/>
              <w:autoSpaceDE w:val="0"/>
              <w:autoSpaceDN w:val="0"/>
              <w:adjustRightInd w:val="0"/>
              <w:textAlignment w:val="baseline"/>
            </w:pPr>
            <w:r w:rsidRPr="00786D52">
              <w:t>9.3.1</w:t>
            </w:r>
          </w:p>
          <w:p w:rsidR="004B42DE" w:rsidRPr="00786D52" w:rsidRDefault="004B42DE" w:rsidP="008748A0">
            <w:pPr>
              <w:pStyle w:val="TAL"/>
              <w:overflowPunct w:val="0"/>
              <w:autoSpaceDE w:val="0"/>
              <w:autoSpaceDN w:val="0"/>
              <w:adjustRightInd w:val="0"/>
              <w:textAlignment w:val="baseline"/>
            </w:pPr>
            <w:r w:rsidRPr="00786D52">
              <w:t>9.4.1</w:t>
            </w:r>
          </w:p>
        </w:tc>
        <w:tc>
          <w:tcPr>
            <w:tcW w:w="1134" w:type="dxa"/>
          </w:tcPr>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4.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4.1</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4.3</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4.3.3</w:t>
            </w:r>
          </w:p>
          <w:p w:rsidR="004B42DE" w:rsidRPr="00786D52" w:rsidRDefault="004B42DE" w:rsidP="008748A0">
            <w:pPr>
              <w:pStyle w:val="TAL"/>
              <w:overflowPunct w:val="0"/>
              <w:autoSpaceDE w:val="0"/>
              <w:autoSpaceDN w:val="0"/>
              <w:adjustRightInd w:val="0"/>
              <w:textAlignment w:val="baseline"/>
            </w:pPr>
            <w:r w:rsidRPr="00786D52">
              <w:t>5.2.2</w:t>
            </w:r>
          </w:p>
          <w:p w:rsidR="004B42DE" w:rsidRPr="00786D52" w:rsidRDefault="004B42DE" w:rsidP="008748A0">
            <w:pPr>
              <w:pStyle w:val="TAL"/>
              <w:overflowPunct w:val="0"/>
              <w:autoSpaceDE w:val="0"/>
              <w:autoSpaceDN w:val="0"/>
              <w:adjustRightInd w:val="0"/>
              <w:textAlignment w:val="baseline"/>
            </w:pPr>
            <w:r w:rsidRPr="00786D52">
              <w:t>5.2.4</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5.2.10</w:t>
            </w:r>
          </w:p>
          <w:p w:rsidR="004B42DE" w:rsidRPr="00786D52" w:rsidRDefault="004B42DE" w:rsidP="008748A0">
            <w:pPr>
              <w:pStyle w:val="TAL"/>
              <w:overflowPunct w:val="0"/>
              <w:autoSpaceDE w:val="0"/>
              <w:autoSpaceDN w:val="0"/>
              <w:adjustRightInd w:val="0"/>
              <w:textAlignment w:val="baseline"/>
            </w:pPr>
            <w:r w:rsidRPr="00786D52">
              <w:t>8.6.1</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7.3</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8.7.2</w:t>
            </w:r>
          </w:p>
          <w:p w:rsidR="004B42DE" w:rsidRPr="00786D52" w:rsidRDefault="004B42DE" w:rsidP="008748A0">
            <w:pPr>
              <w:pStyle w:val="TAL"/>
              <w:overflowPunct w:val="0"/>
              <w:autoSpaceDE w:val="0"/>
              <w:autoSpaceDN w:val="0"/>
              <w:adjustRightInd w:val="0"/>
              <w:textAlignment w:val="baseline"/>
            </w:pPr>
          </w:p>
          <w:p w:rsidR="004B42DE" w:rsidRPr="00786D52" w:rsidRDefault="004B42DE" w:rsidP="008748A0">
            <w:pPr>
              <w:pStyle w:val="TAL"/>
              <w:overflowPunct w:val="0"/>
              <w:autoSpaceDE w:val="0"/>
              <w:autoSpaceDN w:val="0"/>
              <w:adjustRightInd w:val="0"/>
              <w:textAlignment w:val="baseline"/>
            </w:pPr>
            <w:r w:rsidRPr="00786D52">
              <w:t>9.3.2</w:t>
            </w:r>
          </w:p>
          <w:p w:rsidR="004B42DE" w:rsidRPr="00786D52" w:rsidRDefault="004B42DE" w:rsidP="008748A0">
            <w:pPr>
              <w:pStyle w:val="TAL"/>
              <w:overflowPunct w:val="0"/>
              <w:autoSpaceDE w:val="0"/>
              <w:autoSpaceDN w:val="0"/>
              <w:adjustRightInd w:val="0"/>
              <w:textAlignment w:val="baseline"/>
            </w:pPr>
            <w:r w:rsidRPr="00786D52">
              <w:t>9.4.2</w:t>
            </w:r>
          </w:p>
        </w:tc>
        <w:tc>
          <w:tcPr>
            <w:tcW w:w="2495" w:type="dxa"/>
          </w:tcPr>
          <w:p w:rsidR="004B42DE" w:rsidRPr="00786D52" w:rsidRDefault="004B42DE" w:rsidP="008748A0">
            <w:pPr>
              <w:pStyle w:val="TAL"/>
              <w:overflowPunct w:val="0"/>
              <w:autoSpaceDE w:val="0"/>
              <w:autoSpaceDN w:val="0"/>
              <w:adjustRightInd w:val="0"/>
              <w:textAlignment w:val="baseline"/>
            </w:pPr>
            <w:r w:rsidRPr="00786D52">
              <w:t>One cell LTE or two cell  LTE inter frequency</w:t>
            </w:r>
          </w:p>
          <w:p w:rsidR="004B42DE" w:rsidRPr="00786D52" w:rsidRDefault="004B42DE" w:rsidP="008748A0">
            <w:pPr>
              <w:pStyle w:val="TAL"/>
              <w:overflowPunct w:val="0"/>
              <w:autoSpaceDE w:val="0"/>
              <w:autoSpaceDN w:val="0"/>
              <w:adjustRightInd w:val="0"/>
              <w:textAlignment w:val="baseline"/>
            </w:pPr>
            <w:r w:rsidRPr="00786D52">
              <w:t xml:space="preserve">one UTRA cell </w:t>
            </w:r>
          </w:p>
          <w:p w:rsidR="004B42DE" w:rsidRPr="00786D52" w:rsidRDefault="004B42DE" w:rsidP="008748A0">
            <w:pPr>
              <w:pStyle w:val="TAL"/>
              <w:overflowPunct w:val="0"/>
              <w:autoSpaceDE w:val="0"/>
              <w:autoSpaceDN w:val="0"/>
              <w:adjustRightInd w:val="0"/>
              <w:textAlignment w:val="baseline"/>
            </w:pPr>
            <w:r w:rsidRPr="00786D52">
              <w:t>Various number of time periods</w:t>
            </w:r>
          </w:p>
          <w:p w:rsidR="004B42DE" w:rsidRPr="00786D52" w:rsidRDefault="004B42DE" w:rsidP="008748A0">
            <w:pPr>
              <w:pStyle w:val="TAL"/>
              <w:overflowPunct w:val="0"/>
              <w:autoSpaceDE w:val="0"/>
              <w:autoSpaceDN w:val="0"/>
              <w:adjustRightInd w:val="0"/>
              <w:textAlignment w:val="baseline"/>
            </w:pPr>
            <w:r w:rsidRPr="00786D52">
              <w:t>Various number of sub-tests</w:t>
            </w:r>
          </w:p>
          <w:p w:rsidR="004B42DE" w:rsidRPr="00786D52" w:rsidRDefault="004B42DE" w:rsidP="008748A0">
            <w:pPr>
              <w:pStyle w:val="TAL"/>
              <w:overflowPunct w:val="0"/>
              <w:autoSpaceDE w:val="0"/>
              <w:autoSpaceDN w:val="0"/>
              <w:adjustRightInd w:val="0"/>
              <w:textAlignment w:val="baseline"/>
            </w:pPr>
            <w:r w:rsidRPr="00786D52">
              <w:t>Some tests have fading</w:t>
            </w:r>
          </w:p>
        </w:tc>
      </w:tr>
      <w:tr w:rsidR="004B42DE" w:rsidRPr="008748A0" w:rsidTr="008748A0">
        <w:tc>
          <w:tcPr>
            <w:tcW w:w="851" w:type="dxa"/>
          </w:tcPr>
          <w:p w:rsidR="004B42DE" w:rsidRPr="00786D52" w:rsidRDefault="004B42DE" w:rsidP="008748A0">
            <w:pPr>
              <w:pStyle w:val="TAL"/>
              <w:overflowPunct w:val="0"/>
              <w:autoSpaceDE w:val="0"/>
              <w:autoSpaceDN w:val="0"/>
              <w:adjustRightInd w:val="0"/>
              <w:textAlignment w:val="baseline"/>
            </w:pPr>
            <w:r w:rsidRPr="00786D52">
              <w:t>I</w:t>
            </w:r>
          </w:p>
        </w:tc>
        <w:tc>
          <w:tcPr>
            <w:tcW w:w="1021" w:type="dxa"/>
          </w:tcPr>
          <w:p w:rsidR="004B42DE" w:rsidRPr="00786D52" w:rsidRDefault="004B42DE" w:rsidP="008748A0">
            <w:pPr>
              <w:pStyle w:val="TAL"/>
              <w:overflowPunct w:val="0"/>
              <w:autoSpaceDE w:val="0"/>
              <w:autoSpaceDN w:val="0"/>
              <w:adjustRightInd w:val="0"/>
              <w:textAlignment w:val="baseline"/>
            </w:pPr>
          </w:p>
        </w:tc>
        <w:tc>
          <w:tcPr>
            <w:tcW w:w="1021" w:type="dxa"/>
          </w:tcPr>
          <w:p w:rsidR="004B42DE" w:rsidRPr="00786D52" w:rsidRDefault="004B42DE" w:rsidP="008748A0">
            <w:pPr>
              <w:pStyle w:val="TAL"/>
              <w:overflowPunct w:val="0"/>
              <w:autoSpaceDE w:val="0"/>
              <w:autoSpaceDN w:val="0"/>
              <w:adjustRightInd w:val="0"/>
              <w:textAlignment w:val="baseline"/>
            </w:pPr>
          </w:p>
        </w:tc>
        <w:tc>
          <w:tcPr>
            <w:tcW w:w="1134" w:type="dxa"/>
          </w:tcPr>
          <w:p w:rsidR="004B42DE" w:rsidRPr="00786D52" w:rsidRDefault="004B42DE" w:rsidP="008748A0">
            <w:pPr>
              <w:pStyle w:val="TAL"/>
              <w:overflowPunct w:val="0"/>
              <w:autoSpaceDE w:val="0"/>
              <w:autoSpaceDN w:val="0"/>
              <w:adjustRightInd w:val="0"/>
              <w:textAlignment w:val="baseline"/>
            </w:pPr>
          </w:p>
        </w:tc>
        <w:tc>
          <w:tcPr>
            <w:tcW w:w="1134" w:type="dxa"/>
          </w:tcPr>
          <w:p w:rsidR="004B42DE" w:rsidRPr="00786D52" w:rsidRDefault="004B42DE" w:rsidP="008748A0">
            <w:pPr>
              <w:pStyle w:val="TAL"/>
              <w:overflowPunct w:val="0"/>
              <w:autoSpaceDE w:val="0"/>
              <w:autoSpaceDN w:val="0"/>
              <w:adjustRightInd w:val="0"/>
              <w:textAlignment w:val="baseline"/>
            </w:pPr>
            <w:r w:rsidRPr="00786D52">
              <w:t>4.4.1</w:t>
            </w:r>
          </w:p>
          <w:p w:rsidR="004B42DE" w:rsidRPr="00786D52" w:rsidRDefault="004B42DE" w:rsidP="008748A0">
            <w:pPr>
              <w:pStyle w:val="TAL"/>
              <w:overflowPunct w:val="0"/>
              <w:autoSpaceDE w:val="0"/>
              <w:autoSpaceDN w:val="0"/>
              <w:adjustRightInd w:val="0"/>
              <w:textAlignment w:val="baseline"/>
            </w:pPr>
            <w:r w:rsidRPr="00786D52">
              <w:t>5.2.3</w:t>
            </w:r>
          </w:p>
          <w:p w:rsidR="004B42DE" w:rsidRPr="00786D52" w:rsidRDefault="004B42DE" w:rsidP="008748A0">
            <w:pPr>
              <w:pStyle w:val="TAL"/>
              <w:overflowPunct w:val="0"/>
              <w:autoSpaceDE w:val="0"/>
              <w:autoSpaceDN w:val="0"/>
              <w:adjustRightInd w:val="0"/>
              <w:textAlignment w:val="baseline"/>
            </w:pPr>
            <w:r w:rsidRPr="00786D52">
              <w:t>5.2.8</w:t>
            </w:r>
          </w:p>
          <w:p w:rsidR="004B42DE" w:rsidRPr="00786D52" w:rsidRDefault="004B42DE" w:rsidP="008748A0">
            <w:pPr>
              <w:pStyle w:val="TAL"/>
              <w:overflowPunct w:val="0"/>
              <w:autoSpaceDE w:val="0"/>
              <w:autoSpaceDN w:val="0"/>
              <w:adjustRightInd w:val="0"/>
              <w:textAlignment w:val="baseline"/>
            </w:pPr>
            <w:r w:rsidRPr="00786D52">
              <w:t>8.8.1</w:t>
            </w:r>
          </w:p>
          <w:p w:rsidR="004B42DE" w:rsidRPr="00786D52" w:rsidRDefault="004B42DE" w:rsidP="008748A0">
            <w:pPr>
              <w:pStyle w:val="TAL"/>
              <w:overflowPunct w:val="0"/>
              <w:autoSpaceDE w:val="0"/>
              <w:autoSpaceDN w:val="0"/>
              <w:adjustRightInd w:val="0"/>
              <w:textAlignment w:val="baseline"/>
            </w:pPr>
            <w:r w:rsidRPr="00786D52">
              <w:t>8.8.2</w:t>
            </w:r>
          </w:p>
        </w:tc>
        <w:tc>
          <w:tcPr>
            <w:tcW w:w="1134" w:type="dxa"/>
          </w:tcPr>
          <w:p w:rsidR="004B42DE" w:rsidRPr="00786D52" w:rsidRDefault="004B42DE" w:rsidP="008748A0">
            <w:pPr>
              <w:pStyle w:val="TAL"/>
              <w:overflowPunct w:val="0"/>
              <w:autoSpaceDE w:val="0"/>
              <w:autoSpaceDN w:val="0"/>
              <w:adjustRightInd w:val="0"/>
              <w:textAlignment w:val="baseline"/>
            </w:pPr>
            <w:r w:rsidRPr="00786D52">
              <w:t>4.4.2</w:t>
            </w:r>
          </w:p>
          <w:p w:rsidR="004B42DE" w:rsidRPr="00786D52" w:rsidRDefault="004B42DE" w:rsidP="008748A0">
            <w:pPr>
              <w:pStyle w:val="TAL"/>
              <w:overflowPunct w:val="0"/>
              <w:autoSpaceDE w:val="0"/>
              <w:autoSpaceDN w:val="0"/>
              <w:adjustRightInd w:val="0"/>
              <w:textAlignment w:val="baseline"/>
            </w:pPr>
            <w:r w:rsidRPr="00786D52">
              <w:t>5.2.6</w:t>
            </w:r>
          </w:p>
          <w:p w:rsidR="004B42DE" w:rsidRPr="00786D52" w:rsidRDefault="004B42DE" w:rsidP="008748A0">
            <w:pPr>
              <w:pStyle w:val="TAL"/>
              <w:overflowPunct w:val="0"/>
              <w:autoSpaceDE w:val="0"/>
              <w:autoSpaceDN w:val="0"/>
              <w:adjustRightInd w:val="0"/>
              <w:textAlignment w:val="baseline"/>
            </w:pPr>
            <w:r w:rsidRPr="00786D52">
              <w:t>5.2.9</w:t>
            </w:r>
          </w:p>
          <w:p w:rsidR="004B42DE" w:rsidRPr="00786D52" w:rsidRDefault="004B42DE" w:rsidP="008748A0">
            <w:pPr>
              <w:pStyle w:val="TAL"/>
              <w:overflowPunct w:val="0"/>
              <w:autoSpaceDE w:val="0"/>
              <w:autoSpaceDN w:val="0"/>
              <w:adjustRightInd w:val="0"/>
              <w:textAlignment w:val="baseline"/>
            </w:pPr>
            <w:r w:rsidRPr="00786D52">
              <w:t>8.10.1</w:t>
            </w:r>
          </w:p>
          <w:p w:rsidR="004B42DE" w:rsidRPr="00786D52" w:rsidRDefault="004B42DE" w:rsidP="008748A0">
            <w:pPr>
              <w:pStyle w:val="TAL"/>
              <w:overflowPunct w:val="0"/>
              <w:autoSpaceDE w:val="0"/>
              <w:autoSpaceDN w:val="0"/>
              <w:adjustRightInd w:val="0"/>
              <w:textAlignment w:val="baseline"/>
            </w:pPr>
            <w:r w:rsidRPr="00786D52">
              <w:t>8.10.2</w:t>
            </w:r>
          </w:p>
        </w:tc>
        <w:tc>
          <w:tcPr>
            <w:tcW w:w="2495" w:type="dxa"/>
          </w:tcPr>
          <w:p w:rsidR="004B42DE" w:rsidRPr="00786D52" w:rsidRDefault="004B42DE" w:rsidP="008748A0">
            <w:pPr>
              <w:pStyle w:val="TAL"/>
              <w:overflowPunct w:val="0"/>
              <w:autoSpaceDE w:val="0"/>
              <w:autoSpaceDN w:val="0"/>
              <w:adjustRightInd w:val="0"/>
              <w:textAlignment w:val="baseline"/>
            </w:pPr>
            <w:r w:rsidRPr="00786D52">
              <w:t>One cell LTE or two cell  LTE inter frequency</w:t>
            </w:r>
          </w:p>
          <w:p w:rsidR="004B42DE" w:rsidRPr="00786D52" w:rsidRDefault="004B42DE" w:rsidP="008748A0">
            <w:pPr>
              <w:pStyle w:val="TAL"/>
              <w:overflowPunct w:val="0"/>
              <w:autoSpaceDE w:val="0"/>
              <w:autoSpaceDN w:val="0"/>
              <w:adjustRightInd w:val="0"/>
              <w:textAlignment w:val="baseline"/>
            </w:pPr>
            <w:r w:rsidRPr="00786D52">
              <w:t xml:space="preserve">one GSM cell </w:t>
            </w:r>
          </w:p>
          <w:p w:rsidR="004B42DE" w:rsidRPr="00786D52" w:rsidRDefault="004B42DE" w:rsidP="008748A0">
            <w:pPr>
              <w:pStyle w:val="TAL"/>
              <w:overflowPunct w:val="0"/>
              <w:autoSpaceDE w:val="0"/>
              <w:autoSpaceDN w:val="0"/>
              <w:adjustRightInd w:val="0"/>
              <w:textAlignment w:val="baseline"/>
            </w:pPr>
            <w:r w:rsidRPr="00786D52">
              <w:t>2 or 3 time periods</w:t>
            </w:r>
          </w:p>
          <w:p w:rsidR="004B42DE" w:rsidRPr="00786D52" w:rsidRDefault="004B42DE" w:rsidP="008748A0">
            <w:pPr>
              <w:pStyle w:val="TAL"/>
              <w:overflowPunct w:val="0"/>
              <w:autoSpaceDE w:val="0"/>
              <w:autoSpaceDN w:val="0"/>
              <w:adjustRightInd w:val="0"/>
              <w:textAlignment w:val="baseline"/>
            </w:pPr>
            <w:r w:rsidRPr="00786D52">
              <w:t>No fading</w:t>
            </w:r>
          </w:p>
        </w:tc>
      </w:tr>
      <w:tr w:rsidR="00404F9C" w:rsidRPr="00786D52" w:rsidTr="00275859">
        <w:tc>
          <w:tcPr>
            <w:tcW w:w="851" w:type="dxa"/>
          </w:tcPr>
          <w:p w:rsidR="00404F9C" w:rsidRPr="004D567A" w:rsidRDefault="00404F9C" w:rsidP="00275859">
            <w:pPr>
              <w:pStyle w:val="TAL"/>
              <w:overflowPunct w:val="0"/>
              <w:autoSpaceDE w:val="0"/>
              <w:autoSpaceDN w:val="0"/>
              <w:adjustRightInd w:val="0"/>
              <w:textAlignment w:val="baseline"/>
            </w:pPr>
            <w:r w:rsidRPr="004D567A">
              <w:t>J</w:t>
            </w:r>
          </w:p>
        </w:tc>
        <w:tc>
          <w:tcPr>
            <w:tcW w:w="1021" w:type="dxa"/>
          </w:tcPr>
          <w:p w:rsidR="00404F9C" w:rsidRPr="004D567A" w:rsidRDefault="00404F9C" w:rsidP="00275859">
            <w:pPr>
              <w:pStyle w:val="TAL"/>
              <w:overflowPunct w:val="0"/>
              <w:autoSpaceDE w:val="0"/>
              <w:autoSpaceDN w:val="0"/>
              <w:adjustRightInd w:val="0"/>
              <w:textAlignment w:val="baseline"/>
            </w:pPr>
            <w:r w:rsidRPr="004D567A">
              <w:t>8.3.7</w:t>
            </w:r>
          </w:p>
          <w:p w:rsidR="00404F9C" w:rsidRPr="004D567A" w:rsidRDefault="00404F9C" w:rsidP="00275859">
            <w:pPr>
              <w:pStyle w:val="TAL"/>
              <w:overflowPunct w:val="0"/>
              <w:autoSpaceDE w:val="0"/>
              <w:autoSpaceDN w:val="0"/>
              <w:adjustRightInd w:val="0"/>
              <w:textAlignment w:val="baseline"/>
            </w:pPr>
            <w:r w:rsidRPr="004D567A">
              <w:t>8.3.8</w:t>
            </w:r>
          </w:p>
          <w:p w:rsidR="00404F9C" w:rsidRPr="004D567A" w:rsidRDefault="00404F9C" w:rsidP="00275859">
            <w:pPr>
              <w:pStyle w:val="TAL"/>
              <w:overflowPunct w:val="0"/>
              <w:autoSpaceDE w:val="0"/>
              <w:autoSpaceDN w:val="0"/>
              <w:adjustRightInd w:val="0"/>
              <w:textAlignment w:val="baseline"/>
            </w:pPr>
            <w:r w:rsidRPr="004D567A">
              <w:t>8.3.9</w:t>
            </w:r>
          </w:p>
        </w:tc>
        <w:tc>
          <w:tcPr>
            <w:tcW w:w="1021" w:type="dxa"/>
          </w:tcPr>
          <w:p w:rsidR="00404F9C" w:rsidRPr="004D567A" w:rsidRDefault="00404F9C" w:rsidP="00275859">
            <w:pPr>
              <w:pStyle w:val="TAL"/>
              <w:overflowPunct w:val="0"/>
              <w:autoSpaceDE w:val="0"/>
              <w:autoSpaceDN w:val="0"/>
              <w:adjustRightInd w:val="0"/>
              <w:textAlignment w:val="baseline"/>
            </w:pPr>
            <w:r w:rsidRPr="004D567A">
              <w:t>8.4.7</w:t>
            </w:r>
          </w:p>
        </w:tc>
        <w:tc>
          <w:tcPr>
            <w:tcW w:w="1134" w:type="dxa"/>
          </w:tcPr>
          <w:p w:rsidR="00404F9C" w:rsidRPr="004D567A" w:rsidRDefault="00404F9C" w:rsidP="00275859">
            <w:pPr>
              <w:pStyle w:val="TAL"/>
              <w:overflowPunct w:val="0"/>
              <w:autoSpaceDE w:val="0"/>
              <w:autoSpaceDN w:val="0"/>
              <w:adjustRightInd w:val="0"/>
              <w:textAlignment w:val="baseline"/>
            </w:pPr>
          </w:p>
        </w:tc>
        <w:tc>
          <w:tcPr>
            <w:tcW w:w="1134" w:type="dxa"/>
          </w:tcPr>
          <w:p w:rsidR="00404F9C" w:rsidRPr="004D567A" w:rsidRDefault="00404F9C" w:rsidP="00275859">
            <w:pPr>
              <w:pStyle w:val="TAL"/>
              <w:overflowPunct w:val="0"/>
              <w:autoSpaceDE w:val="0"/>
              <w:autoSpaceDN w:val="0"/>
              <w:adjustRightInd w:val="0"/>
              <w:textAlignment w:val="baseline"/>
            </w:pPr>
          </w:p>
        </w:tc>
        <w:tc>
          <w:tcPr>
            <w:tcW w:w="1134" w:type="dxa"/>
          </w:tcPr>
          <w:p w:rsidR="00404F9C" w:rsidRPr="004D567A" w:rsidRDefault="00404F9C" w:rsidP="00275859">
            <w:pPr>
              <w:pStyle w:val="TAL"/>
              <w:overflowPunct w:val="0"/>
              <w:autoSpaceDE w:val="0"/>
              <w:autoSpaceDN w:val="0"/>
              <w:adjustRightInd w:val="0"/>
              <w:textAlignment w:val="baseline"/>
            </w:pPr>
          </w:p>
        </w:tc>
        <w:tc>
          <w:tcPr>
            <w:tcW w:w="2495" w:type="dxa"/>
          </w:tcPr>
          <w:p w:rsidR="00404F9C" w:rsidRPr="004D567A" w:rsidRDefault="00404F9C" w:rsidP="00275859">
            <w:pPr>
              <w:pStyle w:val="TAL"/>
              <w:overflowPunct w:val="0"/>
              <w:autoSpaceDE w:val="0"/>
              <w:autoSpaceDN w:val="0"/>
              <w:adjustRightInd w:val="0"/>
              <w:textAlignment w:val="baseline"/>
            </w:pPr>
            <w:r w:rsidRPr="004D567A">
              <w:t>Four cells LTE inter</w:t>
            </w:r>
          </w:p>
          <w:p w:rsidR="00404F9C" w:rsidRPr="004D567A" w:rsidRDefault="00404F9C" w:rsidP="00275859">
            <w:pPr>
              <w:pStyle w:val="TAL"/>
              <w:overflowPunct w:val="0"/>
              <w:autoSpaceDE w:val="0"/>
              <w:autoSpaceDN w:val="0"/>
              <w:adjustRightInd w:val="0"/>
              <w:textAlignment w:val="baseline"/>
            </w:pPr>
            <w:r w:rsidRPr="004D567A">
              <w:t>2 time periods</w:t>
            </w:r>
          </w:p>
          <w:p w:rsidR="00404F9C" w:rsidRPr="00786D52" w:rsidRDefault="00404F9C" w:rsidP="00275859">
            <w:pPr>
              <w:pStyle w:val="TAL"/>
              <w:overflowPunct w:val="0"/>
              <w:autoSpaceDE w:val="0"/>
              <w:autoSpaceDN w:val="0"/>
              <w:adjustRightInd w:val="0"/>
              <w:textAlignment w:val="baseline"/>
            </w:pPr>
            <w:r w:rsidRPr="004D567A">
              <w:t>Some tests have fading</w:t>
            </w:r>
          </w:p>
        </w:tc>
      </w:tr>
    </w:tbl>
    <w:p w:rsidR="00486089" w:rsidRPr="00786D52" w:rsidRDefault="00486089" w:rsidP="00486089">
      <w:pPr>
        <w:rPr>
          <w:rFonts w:ascii="Arial" w:hAnsi="Arial" w:cs="Arial"/>
        </w:rPr>
      </w:pPr>
    </w:p>
    <w:p w:rsidR="00486089" w:rsidRPr="00786D52" w:rsidRDefault="00486089" w:rsidP="00486089">
      <w:pPr>
        <w:pStyle w:val="Heading1"/>
      </w:pPr>
      <w:bookmarkStart w:id="28" w:name="_Toc350266761"/>
      <w:r w:rsidRPr="00786D52">
        <w:t>5A</w:t>
      </w:r>
      <w:r w:rsidRPr="00786D52">
        <w:tab/>
        <w:t>Grouping of test cases defined in TS 37.571-1</w:t>
      </w:r>
      <w:bookmarkEnd w:id="28"/>
    </w:p>
    <w:p w:rsidR="00486089" w:rsidRPr="00786D52" w:rsidRDefault="00486089" w:rsidP="00486089">
      <w:r w:rsidRPr="00786D52">
        <w:t>The Test cases are grouped from the viewpoint of efficiently defining the uncertainties and test tolerances. Tests in the same group generally have the same type of uncertainties, given in more detail in Annex C.</w:t>
      </w:r>
    </w:p>
    <w:p w:rsidR="00486089" w:rsidRPr="00786D52" w:rsidRDefault="00486089" w:rsidP="00486089">
      <w:r w:rsidRPr="00786D52">
        <w:t>A group of test cases having significant differences from those already listed, in respect of uncertainties and test tolerance analysis, will require a new row in the Table.</w:t>
      </w:r>
    </w:p>
    <w:p w:rsidR="00486089" w:rsidRPr="00786D52" w:rsidRDefault="00486089" w:rsidP="00486089">
      <w:pPr>
        <w:pStyle w:val="TH"/>
      </w:pPr>
      <w:r w:rsidRPr="00786D52">
        <w:t>Table 5 A</w:t>
      </w:r>
      <w:r w:rsidRPr="00786D52">
        <w:rPr>
          <w:lang w:eastAsia="ja-JP"/>
        </w:rPr>
        <w:t>-1</w:t>
      </w:r>
      <w:r w:rsidRPr="00786D52">
        <w:t>: Test case groups for test tolerance analysis for ECID and OTDOA positioning test cases</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1021"/>
        <w:gridCol w:w="1021"/>
        <w:gridCol w:w="1134"/>
        <w:gridCol w:w="1134"/>
        <w:gridCol w:w="1134"/>
        <w:gridCol w:w="2495"/>
      </w:tblGrid>
      <w:tr w:rsidR="00486089" w:rsidRPr="008748A0" w:rsidTr="008748A0">
        <w:tc>
          <w:tcPr>
            <w:tcW w:w="851" w:type="dxa"/>
          </w:tcPr>
          <w:p w:rsidR="00486089" w:rsidRPr="00786D52" w:rsidRDefault="00486089" w:rsidP="008748A0">
            <w:pPr>
              <w:pStyle w:val="TAH"/>
              <w:overflowPunct w:val="0"/>
              <w:autoSpaceDE w:val="0"/>
              <w:autoSpaceDN w:val="0"/>
              <w:adjustRightInd w:val="0"/>
              <w:textAlignment w:val="baseline"/>
            </w:pPr>
            <w:r w:rsidRPr="00786D52">
              <w:t>Group</w:t>
            </w:r>
          </w:p>
        </w:tc>
        <w:tc>
          <w:tcPr>
            <w:tcW w:w="1021" w:type="dxa"/>
          </w:tcPr>
          <w:p w:rsidR="00486089" w:rsidRPr="00786D52" w:rsidRDefault="00486089" w:rsidP="008748A0">
            <w:pPr>
              <w:pStyle w:val="TAH"/>
              <w:overflowPunct w:val="0"/>
              <w:autoSpaceDE w:val="0"/>
              <w:autoSpaceDN w:val="0"/>
              <w:adjustRightInd w:val="0"/>
              <w:textAlignment w:val="baseline"/>
            </w:pPr>
            <w:r w:rsidRPr="00786D52">
              <w:t>E-UTRA FDD</w:t>
            </w:r>
          </w:p>
        </w:tc>
        <w:tc>
          <w:tcPr>
            <w:tcW w:w="1021" w:type="dxa"/>
          </w:tcPr>
          <w:p w:rsidR="00486089" w:rsidRPr="00786D52" w:rsidRDefault="00486089" w:rsidP="008748A0">
            <w:pPr>
              <w:pStyle w:val="TAH"/>
              <w:overflowPunct w:val="0"/>
              <w:autoSpaceDE w:val="0"/>
              <w:autoSpaceDN w:val="0"/>
              <w:adjustRightInd w:val="0"/>
              <w:textAlignment w:val="baseline"/>
            </w:pPr>
            <w:r w:rsidRPr="00786D52">
              <w:t>E-UTRA TDD</w:t>
            </w:r>
          </w:p>
        </w:tc>
        <w:tc>
          <w:tcPr>
            <w:tcW w:w="1134" w:type="dxa"/>
          </w:tcPr>
          <w:p w:rsidR="00486089" w:rsidRPr="00786D52" w:rsidRDefault="00486089" w:rsidP="008748A0">
            <w:pPr>
              <w:pStyle w:val="TAH"/>
              <w:overflowPunct w:val="0"/>
              <w:autoSpaceDE w:val="0"/>
              <w:autoSpaceDN w:val="0"/>
              <w:adjustRightInd w:val="0"/>
              <w:textAlignment w:val="baseline"/>
            </w:pPr>
            <w:r w:rsidRPr="00786D52">
              <w:t>E-UTRA FDD/TDD</w:t>
            </w:r>
          </w:p>
        </w:tc>
        <w:tc>
          <w:tcPr>
            <w:tcW w:w="1134" w:type="dxa"/>
          </w:tcPr>
          <w:p w:rsidR="00486089" w:rsidRPr="00786D52" w:rsidRDefault="00486089" w:rsidP="008748A0">
            <w:pPr>
              <w:pStyle w:val="TAH"/>
              <w:overflowPunct w:val="0"/>
              <w:autoSpaceDE w:val="0"/>
              <w:autoSpaceDN w:val="0"/>
              <w:adjustRightInd w:val="0"/>
              <w:textAlignment w:val="baseline"/>
            </w:pPr>
            <w:r w:rsidRPr="00786D52">
              <w:t>E-UTRA FDD Inter-RAT</w:t>
            </w:r>
          </w:p>
        </w:tc>
        <w:tc>
          <w:tcPr>
            <w:tcW w:w="1134" w:type="dxa"/>
          </w:tcPr>
          <w:p w:rsidR="00486089" w:rsidRPr="00786D52" w:rsidRDefault="00486089" w:rsidP="008748A0">
            <w:pPr>
              <w:pStyle w:val="TAH"/>
              <w:overflowPunct w:val="0"/>
              <w:autoSpaceDE w:val="0"/>
              <w:autoSpaceDN w:val="0"/>
              <w:adjustRightInd w:val="0"/>
              <w:textAlignment w:val="baseline"/>
            </w:pPr>
            <w:r w:rsidRPr="00786D52">
              <w:t>E-UTRA TDD Inter-RAT</w:t>
            </w:r>
          </w:p>
        </w:tc>
        <w:tc>
          <w:tcPr>
            <w:tcW w:w="2495" w:type="dxa"/>
          </w:tcPr>
          <w:p w:rsidR="00486089" w:rsidRPr="00786D52" w:rsidRDefault="00486089" w:rsidP="008748A0">
            <w:pPr>
              <w:pStyle w:val="TAH"/>
              <w:overflowPunct w:val="0"/>
              <w:autoSpaceDE w:val="0"/>
              <w:autoSpaceDN w:val="0"/>
              <w:adjustRightInd w:val="0"/>
              <w:textAlignment w:val="baseline"/>
            </w:pPr>
            <w:r w:rsidRPr="00786D52">
              <w:t>Comments</w:t>
            </w:r>
          </w:p>
        </w:tc>
      </w:tr>
      <w:tr w:rsidR="00486089" w:rsidRPr="008748A0" w:rsidTr="008748A0">
        <w:tc>
          <w:tcPr>
            <w:tcW w:w="851" w:type="dxa"/>
          </w:tcPr>
          <w:p w:rsidR="00486089" w:rsidRPr="00786D52" w:rsidRDefault="00486089" w:rsidP="008748A0">
            <w:pPr>
              <w:pStyle w:val="TAL"/>
              <w:overflowPunct w:val="0"/>
              <w:autoSpaceDE w:val="0"/>
              <w:autoSpaceDN w:val="0"/>
              <w:adjustRightInd w:val="0"/>
              <w:textAlignment w:val="baseline"/>
            </w:pPr>
            <w:r w:rsidRPr="00786D52">
              <w:t>[FFS]</w:t>
            </w:r>
          </w:p>
        </w:tc>
        <w:tc>
          <w:tcPr>
            <w:tcW w:w="1021" w:type="dxa"/>
          </w:tcPr>
          <w:p w:rsidR="00486089" w:rsidRPr="00786D52" w:rsidRDefault="00486089" w:rsidP="008748A0">
            <w:pPr>
              <w:pStyle w:val="TAL"/>
              <w:overflowPunct w:val="0"/>
              <w:autoSpaceDE w:val="0"/>
              <w:autoSpaceDN w:val="0"/>
              <w:adjustRightInd w:val="0"/>
              <w:textAlignment w:val="baseline"/>
            </w:pPr>
            <w:r w:rsidRPr="00786D52">
              <w:t>8.1.1</w:t>
            </w:r>
          </w:p>
        </w:tc>
        <w:tc>
          <w:tcPr>
            <w:tcW w:w="1021" w:type="dxa"/>
          </w:tcPr>
          <w:p w:rsidR="00486089" w:rsidRPr="00786D52" w:rsidRDefault="00486089" w:rsidP="008748A0">
            <w:pPr>
              <w:pStyle w:val="TAL"/>
              <w:overflowPunct w:val="0"/>
              <w:autoSpaceDE w:val="0"/>
              <w:autoSpaceDN w:val="0"/>
              <w:adjustRightInd w:val="0"/>
              <w:textAlignment w:val="baseline"/>
            </w:pPr>
            <w:r w:rsidRPr="00786D52">
              <w:t>8.1.2</w:t>
            </w:r>
          </w:p>
        </w:tc>
        <w:tc>
          <w:tcPr>
            <w:tcW w:w="1134" w:type="dxa"/>
          </w:tcPr>
          <w:p w:rsidR="00486089" w:rsidRPr="00786D52" w:rsidRDefault="00486089" w:rsidP="008748A0">
            <w:pPr>
              <w:pStyle w:val="TAL"/>
              <w:overflowPunct w:val="0"/>
              <w:autoSpaceDE w:val="0"/>
              <w:autoSpaceDN w:val="0"/>
              <w:adjustRightInd w:val="0"/>
              <w:textAlignment w:val="baseline"/>
            </w:pPr>
          </w:p>
        </w:tc>
        <w:tc>
          <w:tcPr>
            <w:tcW w:w="1134" w:type="dxa"/>
          </w:tcPr>
          <w:p w:rsidR="00486089" w:rsidRPr="00786D52" w:rsidRDefault="00486089" w:rsidP="008748A0">
            <w:pPr>
              <w:pStyle w:val="TAL"/>
              <w:overflowPunct w:val="0"/>
              <w:autoSpaceDE w:val="0"/>
              <w:autoSpaceDN w:val="0"/>
              <w:adjustRightInd w:val="0"/>
              <w:textAlignment w:val="baseline"/>
            </w:pPr>
          </w:p>
        </w:tc>
        <w:tc>
          <w:tcPr>
            <w:tcW w:w="1134" w:type="dxa"/>
          </w:tcPr>
          <w:p w:rsidR="00486089" w:rsidRPr="00786D52" w:rsidRDefault="00486089" w:rsidP="008748A0">
            <w:pPr>
              <w:pStyle w:val="TAL"/>
              <w:overflowPunct w:val="0"/>
              <w:autoSpaceDE w:val="0"/>
              <w:autoSpaceDN w:val="0"/>
              <w:adjustRightInd w:val="0"/>
              <w:textAlignment w:val="baseline"/>
            </w:pPr>
          </w:p>
        </w:tc>
        <w:tc>
          <w:tcPr>
            <w:tcW w:w="2495" w:type="dxa"/>
          </w:tcPr>
          <w:p w:rsidR="00486089" w:rsidRPr="00786D52" w:rsidRDefault="00486089" w:rsidP="008748A0">
            <w:pPr>
              <w:pStyle w:val="TAL"/>
              <w:overflowPunct w:val="0"/>
              <w:autoSpaceDE w:val="0"/>
              <w:autoSpaceDN w:val="0"/>
              <w:adjustRightInd w:val="0"/>
              <w:textAlignment w:val="baseline"/>
            </w:pPr>
            <w:r w:rsidRPr="00786D52">
              <w:t>One cell LTE</w:t>
            </w:r>
          </w:p>
          <w:p w:rsidR="00486089" w:rsidRPr="00786D52" w:rsidRDefault="00486089" w:rsidP="008748A0">
            <w:pPr>
              <w:pStyle w:val="TAL"/>
              <w:overflowPunct w:val="0"/>
              <w:autoSpaceDE w:val="0"/>
              <w:autoSpaceDN w:val="0"/>
              <w:adjustRightInd w:val="0"/>
              <w:textAlignment w:val="baseline"/>
            </w:pPr>
            <w:r w:rsidRPr="00786D52">
              <w:t>Various number of time periods</w:t>
            </w:r>
          </w:p>
          <w:p w:rsidR="00486089" w:rsidRPr="00786D52" w:rsidRDefault="00486089" w:rsidP="008748A0">
            <w:pPr>
              <w:pStyle w:val="TAL"/>
              <w:overflowPunct w:val="0"/>
              <w:autoSpaceDE w:val="0"/>
              <w:autoSpaceDN w:val="0"/>
              <w:adjustRightInd w:val="0"/>
              <w:textAlignment w:val="baseline"/>
            </w:pPr>
            <w:r w:rsidRPr="00786D52">
              <w:t>Various number of sub-tests</w:t>
            </w:r>
          </w:p>
          <w:p w:rsidR="00486089" w:rsidRPr="00786D52" w:rsidRDefault="00486089" w:rsidP="008748A0">
            <w:pPr>
              <w:pStyle w:val="TAL"/>
              <w:overflowPunct w:val="0"/>
              <w:autoSpaceDE w:val="0"/>
              <w:autoSpaceDN w:val="0"/>
              <w:adjustRightInd w:val="0"/>
              <w:textAlignment w:val="baseline"/>
            </w:pPr>
            <w:r w:rsidRPr="00786D52">
              <w:t>Timing only</w:t>
            </w:r>
          </w:p>
        </w:tc>
      </w:tr>
    </w:tbl>
    <w:p w:rsidR="003A0913" w:rsidRPr="00786D52" w:rsidRDefault="003A0913" w:rsidP="003A0913">
      <w:pPr>
        <w:rPr>
          <w:rFonts w:ascii="Arial" w:hAnsi="Arial" w:cs="Arial"/>
        </w:rPr>
      </w:pPr>
    </w:p>
    <w:p w:rsidR="00DA1FC4" w:rsidRPr="00786D52" w:rsidRDefault="00DA1FC4" w:rsidP="00DA1FC4">
      <w:pPr>
        <w:pStyle w:val="Heading1"/>
      </w:pPr>
      <w:bookmarkStart w:id="29" w:name="_Toc350266762"/>
      <w:r w:rsidRPr="00786D52">
        <w:t>6</w:t>
      </w:r>
      <w:r w:rsidRPr="00786D52">
        <w:tab/>
        <w:t>Determination of Test System Uncertainties</w:t>
      </w:r>
      <w:bookmarkEnd w:id="29"/>
    </w:p>
    <w:p w:rsidR="00DA1FC4" w:rsidRPr="00786D52" w:rsidRDefault="00DA1FC4" w:rsidP="00DA1FC4">
      <w:pPr>
        <w:pStyle w:val="Heading2"/>
      </w:pPr>
      <w:bookmarkStart w:id="30" w:name="_Toc350266763"/>
      <w:r w:rsidRPr="00786D52">
        <w:t>6.1</w:t>
      </w:r>
      <w:r w:rsidRPr="00786D52">
        <w:tab/>
      </w:r>
      <w:r w:rsidR="00267EEF" w:rsidRPr="00786D52">
        <w:t>General</w:t>
      </w:r>
      <w:bookmarkEnd w:id="30"/>
    </w:p>
    <w:p w:rsidR="00AA7492" w:rsidRPr="00786D52" w:rsidRDefault="00AA7492" w:rsidP="00DA1FC4">
      <w:r w:rsidRPr="00786D52">
        <w:t>The uncertainty of a test system when making measurements reduces the ability of the test system to distinguish between conformant and non-conformant test subjects</w:t>
      </w:r>
      <w:r w:rsidR="00DA1FC4" w:rsidRPr="00786D52">
        <w:t>.</w:t>
      </w:r>
      <w:r w:rsidRPr="00786D52">
        <w:t xml:space="preserve"> The aim is therefore to minimise uncertainty, subject to a number of practical constraints:</w:t>
      </w:r>
    </w:p>
    <w:p w:rsidR="005E02DD" w:rsidRPr="00786D52" w:rsidRDefault="005E02DD" w:rsidP="005E02DD">
      <w:pPr>
        <w:pStyle w:val="B1"/>
        <w:rPr>
          <w:snapToGrid w:val="0"/>
        </w:rPr>
      </w:pPr>
      <w:r w:rsidRPr="00786D52">
        <w:rPr>
          <w:snapToGrid w:val="0"/>
        </w:rPr>
        <w:t>a)</w:t>
      </w:r>
      <w:r w:rsidRPr="00786D52">
        <w:rPr>
          <w:snapToGrid w:val="0"/>
        </w:rPr>
        <w:tab/>
        <w:t>A vendor’s test system should be reproducible in the required quantities.</w:t>
      </w:r>
    </w:p>
    <w:p w:rsidR="005E02DD" w:rsidRPr="00786D52" w:rsidRDefault="005E02DD" w:rsidP="005E02DD">
      <w:pPr>
        <w:pStyle w:val="B1"/>
        <w:rPr>
          <w:snapToGrid w:val="0"/>
        </w:rPr>
      </w:pPr>
      <w:r w:rsidRPr="00786D52">
        <w:rPr>
          <w:snapToGrid w:val="0"/>
        </w:rPr>
        <w:t>b)</w:t>
      </w:r>
      <w:r w:rsidRPr="00786D52">
        <w:rPr>
          <w:snapToGrid w:val="0"/>
        </w:rPr>
        <w:tab/>
        <w:t>A choice of test systems should be available from different vendors.</w:t>
      </w:r>
    </w:p>
    <w:p w:rsidR="005E02DD" w:rsidRPr="00786D52" w:rsidRDefault="005E02DD" w:rsidP="005E02DD">
      <w:pPr>
        <w:pStyle w:val="B1"/>
        <w:rPr>
          <w:snapToGrid w:val="0"/>
        </w:rPr>
      </w:pPr>
      <w:r w:rsidRPr="00786D52">
        <w:rPr>
          <w:snapToGrid w:val="0"/>
        </w:rPr>
        <w:t>c)</w:t>
      </w:r>
      <w:r w:rsidRPr="00786D52">
        <w:rPr>
          <w:snapToGrid w:val="0"/>
        </w:rPr>
        <w:tab/>
        <w:t>The uncertainties should allow reasonable freedom of test system implementation</w:t>
      </w:r>
    </w:p>
    <w:p w:rsidR="00E42DD5" w:rsidRPr="00786D52" w:rsidRDefault="00E42DD5" w:rsidP="00E42DD5">
      <w:pPr>
        <w:pStyle w:val="B1"/>
        <w:rPr>
          <w:snapToGrid w:val="0"/>
        </w:rPr>
      </w:pPr>
      <w:r w:rsidRPr="00786D52">
        <w:rPr>
          <w:snapToGrid w:val="0"/>
        </w:rPr>
        <w:t>d)</w:t>
      </w:r>
      <w:r w:rsidRPr="00786D52">
        <w:rPr>
          <w:snapToGrid w:val="0"/>
        </w:rPr>
        <w:tab/>
        <w:t>The test system can be run automatically</w:t>
      </w:r>
    </w:p>
    <w:p w:rsidR="00F944F2" w:rsidRPr="00786D52" w:rsidRDefault="00F944F2" w:rsidP="00F944F2">
      <w:pPr>
        <w:pStyle w:val="B1"/>
        <w:rPr>
          <w:snapToGrid w:val="0"/>
        </w:rPr>
      </w:pPr>
      <w:r w:rsidRPr="00786D52">
        <w:rPr>
          <w:snapToGrid w:val="0"/>
        </w:rPr>
        <w:t>e)</w:t>
      </w:r>
      <w:r w:rsidRPr="00786D52">
        <w:rPr>
          <w:snapToGrid w:val="0"/>
        </w:rPr>
        <w:tab/>
        <w:t>The test system may include several radio access technologies</w:t>
      </w:r>
    </w:p>
    <w:p w:rsidR="005E02DD" w:rsidRPr="00786D52" w:rsidRDefault="00F944F2" w:rsidP="005E02DD">
      <w:pPr>
        <w:pStyle w:val="B1"/>
        <w:rPr>
          <w:snapToGrid w:val="0"/>
        </w:rPr>
      </w:pPr>
      <w:r w:rsidRPr="00786D52">
        <w:rPr>
          <w:snapToGrid w:val="0"/>
        </w:rPr>
        <w:t>f</w:t>
      </w:r>
      <w:r w:rsidR="005E02DD" w:rsidRPr="00786D52">
        <w:rPr>
          <w:snapToGrid w:val="0"/>
        </w:rPr>
        <w:t>)</w:t>
      </w:r>
      <w:r w:rsidR="005E02DD" w:rsidRPr="00786D52">
        <w:rPr>
          <w:snapToGrid w:val="0"/>
        </w:rPr>
        <w:tab/>
        <w:t>It should be possible to maintain calibration of deployed test systems over reasonable spans of time and environmental conditions</w:t>
      </w:r>
    </w:p>
    <w:p w:rsidR="005E02DD" w:rsidRPr="00786D52" w:rsidRDefault="005E02DD" w:rsidP="005E02DD">
      <w:r w:rsidRPr="00786D52">
        <w:t xml:space="preserve">In practice therefore </w:t>
      </w:r>
      <w:r w:rsidR="00AD1B3A" w:rsidRPr="00786D52">
        <w:t>with</w:t>
      </w:r>
      <w:r w:rsidRPr="00786D52">
        <w:t>in 3GPP the acceptable uncertainty of the test system is the smallest value that can be agreed between the test system vendors represented, consistent with the above constraints.</w:t>
      </w:r>
      <w:r w:rsidR="00E42DD5" w:rsidRPr="00786D52">
        <w:t xml:space="preserve"> The uncertainty will not therefore be as low as could be achieved, for example, by a national standards </w:t>
      </w:r>
      <w:r w:rsidR="00F944F2" w:rsidRPr="00786D52">
        <w:t>laboratory</w:t>
      </w:r>
      <w:r w:rsidR="00E42DD5" w:rsidRPr="00786D52">
        <w:t>.</w:t>
      </w:r>
    </w:p>
    <w:p w:rsidR="00E42B5B" w:rsidRPr="00786D52" w:rsidRDefault="00E42B5B" w:rsidP="00E42B5B">
      <w:pPr>
        <w:pStyle w:val="Heading2"/>
      </w:pPr>
      <w:bookmarkStart w:id="31" w:name="_Toc350266764"/>
      <w:r w:rsidRPr="00786D52">
        <w:t>6.2</w:t>
      </w:r>
      <w:r w:rsidRPr="00786D52">
        <w:tab/>
        <w:t>Uncertainty figures</w:t>
      </w:r>
      <w:bookmarkEnd w:id="31"/>
    </w:p>
    <w:p w:rsidR="00E42B5B" w:rsidRPr="00786D52" w:rsidRDefault="00E42B5B" w:rsidP="00E42B5B">
      <w:r w:rsidRPr="00786D52">
        <w:t xml:space="preserve">The actual figures for the acceptable uncertainty </w:t>
      </w:r>
      <w:r w:rsidR="00A90DC4" w:rsidRPr="00786D52">
        <w:t>of a</w:t>
      </w:r>
      <w:r w:rsidRPr="00786D52">
        <w:t xml:space="preserve"> test system </w:t>
      </w:r>
      <w:r w:rsidR="00A90DC4" w:rsidRPr="00786D52">
        <w:t>are defined in Annex F of 36.521-3 [</w:t>
      </w:r>
      <w:r w:rsidR="006E7761" w:rsidRPr="00786D52">
        <w:t>5</w:t>
      </w:r>
      <w:r w:rsidR="00A90DC4" w:rsidRPr="00786D52">
        <w:t>]</w:t>
      </w:r>
      <w:r w:rsidR="00AD37AE" w:rsidRPr="00786D52">
        <w:t xml:space="preserve"> and Annex C of 37.571-1 [8]</w:t>
      </w:r>
      <w:r w:rsidR="00A90DC4" w:rsidRPr="00786D52">
        <w:t xml:space="preserve">. To avoid maintenance issues with </w:t>
      </w:r>
      <w:r w:rsidR="00D35383" w:rsidRPr="00786D52">
        <w:t>figures in separate specifications, the uncertaintie</w:t>
      </w:r>
      <w:r w:rsidR="00422393" w:rsidRPr="00786D52">
        <w:t>s are not formally defined with</w:t>
      </w:r>
      <w:r w:rsidR="00D35383" w:rsidRPr="00786D52">
        <w:t xml:space="preserve">in the present document, but informative guidelines are provided in Annex </w:t>
      </w:r>
      <w:r w:rsidR="00022334" w:rsidRPr="00786D52">
        <w:t>B</w:t>
      </w:r>
      <w:r w:rsidR="00AD37AE" w:rsidRPr="00786D52">
        <w:t xml:space="preserve"> and Annex C of the present document</w:t>
      </w:r>
      <w:r w:rsidR="001618CD" w:rsidRPr="00786D52">
        <w:t>.</w:t>
      </w:r>
    </w:p>
    <w:p w:rsidR="00947EAD" w:rsidRPr="00786D52" w:rsidRDefault="00422393" w:rsidP="00DA1FC4">
      <w:r w:rsidRPr="00786D52">
        <w:t>In many cases the default uncertainties in Annex B of the present document are the same as used for UTRA in TS 34.121-1 [3] to</w:t>
      </w:r>
      <w:r w:rsidR="00EA4CDA" w:rsidRPr="00786D52">
        <w:t xml:space="preserve"> allow similar calibration </w:t>
      </w:r>
      <w:r w:rsidRPr="00786D52">
        <w:t>m</w:t>
      </w:r>
      <w:r w:rsidR="00EA4CDA" w:rsidRPr="00786D52">
        <w:t>ethod</w:t>
      </w:r>
      <w:r w:rsidRPr="00786D52">
        <w:t>s to be used. Where E-UTRA has different requirements, or parameters are specified in a different way</w:t>
      </w:r>
      <w:r w:rsidR="001618CD" w:rsidRPr="00786D52">
        <w:t>, the uncertainties may differ.</w:t>
      </w:r>
    </w:p>
    <w:p w:rsidR="00575EF0" w:rsidRPr="00786D52" w:rsidRDefault="00FD3D96" w:rsidP="000208EC">
      <w:r w:rsidRPr="00786D52">
        <w:t>In some cases the default uncertainties in Annex B of the present document are the same as used for equivalent base station test specifications</w:t>
      </w:r>
      <w:r w:rsidR="005A7FFD" w:rsidRPr="00786D52">
        <w:t>,</w:t>
      </w:r>
      <w:r w:rsidRPr="00786D52">
        <w:t xml:space="preserve"> which have </w:t>
      </w:r>
      <w:r w:rsidR="005A7FFD" w:rsidRPr="00786D52">
        <w:t>sometimes been agreed earlier than the UE test specifications</w:t>
      </w:r>
      <w:r w:rsidR="001618CD" w:rsidRPr="00786D52">
        <w:t>.</w:t>
      </w:r>
    </w:p>
    <w:p w:rsidR="004E5F91" w:rsidRPr="00786D52" w:rsidRDefault="004E5F91" w:rsidP="004E5F91">
      <w:pPr>
        <w:pStyle w:val="Heading1"/>
      </w:pPr>
      <w:bookmarkStart w:id="32" w:name="historyclause"/>
      <w:bookmarkStart w:id="33" w:name="_Toc350266765"/>
      <w:r w:rsidRPr="00786D52">
        <w:t>7</w:t>
      </w:r>
      <w:r w:rsidRPr="00786D52">
        <w:tab/>
        <w:t>Determination of Test Tolerances</w:t>
      </w:r>
      <w:bookmarkEnd w:id="33"/>
    </w:p>
    <w:p w:rsidR="004E5F91" w:rsidRPr="00786D52" w:rsidRDefault="004E5F91" w:rsidP="004E5F91">
      <w:pPr>
        <w:pStyle w:val="Heading2"/>
      </w:pPr>
      <w:bookmarkStart w:id="34" w:name="_Toc350266766"/>
      <w:r w:rsidRPr="00786D52">
        <w:t>7.1</w:t>
      </w:r>
      <w:r w:rsidRPr="00786D52">
        <w:tab/>
        <w:t>General</w:t>
      </w:r>
      <w:bookmarkEnd w:id="34"/>
    </w:p>
    <w:p w:rsidR="001E08AF" w:rsidRPr="00786D52" w:rsidRDefault="001E08AF" w:rsidP="001E08AF">
      <w:r w:rsidRPr="00786D52">
        <w:t>The general principles given in the present document are applied to each test case, according to the applicable uncertainties and requirements to obtain a correct verdict.</w:t>
      </w:r>
    </w:p>
    <w:p w:rsidR="00E05422" w:rsidRPr="00786D52" w:rsidRDefault="001E08AF" w:rsidP="001E08AF">
      <w:r w:rsidRPr="00786D52">
        <w:t xml:space="preserve">The test cases which have been analysed to determine Test Tolerances are included </w:t>
      </w:r>
      <w:r w:rsidR="00676606" w:rsidRPr="00786D52">
        <w:t xml:space="preserve">the present document </w:t>
      </w:r>
      <w:r w:rsidRPr="00786D52">
        <w:t xml:space="preserve">as .zip files. </w:t>
      </w:r>
      <w:r w:rsidR="00E05422" w:rsidRPr="00786D52">
        <w:t>The name of the zip file indicates the test cases covered.</w:t>
      </w:r>
    </w:p>
    <w:p w:rsidR="001E08AF" w:rsidRPr="00786D52" w:rsidRDefault="001E08AF" w:rsidP="001E08AF">
      <w:r w:rsidRPr="00786D52">
        <w:t>Annex A</w:t>
      </w:r>
      <w:r w:rsidR="00676606" w:rsidRPr="00786D52">
        <w:t xml:space="preserve"> gives the rationale for their inclusion</w:t>
      </w:r>
      <w:r w:rsidRPr="00786D52">
        <w:t>.</w:t>
      </w:r>
    </w:p>
    <w:p w:rsidR="00334A6F" w:rsidRPr="00786D52" w:rsidRDefault="000208EC" w:rsidP="006C5E07">
      <w:pPr>
        <w:pStyle w:val="Heading8"/>
      </w:pPr>
      <w:r w:rsidRPr="00786D52">
        <w:br w:type="page"/>
      </w:r>
      <w:bookmarkStart w:id="35" w:name="_Toc350266767"/>
      <w:r w:rsidR="00B672DD" w:rsidRPr="00786D52">
        <w:t xml:space="preserve">Annex A: </w:t>
      </w:r>
      <w:r w:rsidR="00334A6F" w:rsidRPr="00786D52">
        <w:t>Derivation documents</w:t>
      </w:r>
      <w:bookmarkEnd w:id="35"/>
    </w:p>
    <w:p w:rsidR="00E93BE0" w:rsidRPr="00786D52" w:rsidRDefault="00E93BE0" w:rsidP="00E93BE0">
      <w:r w:rsidRPr="00786D52">
        <w:t>Th</w:t>
      </w:r>
      <w:r w:rsidR="00F532B6" w:rsidRPr="00786D52">
        <w:t xml:space="preserve">e </w:t>
      </w:r>
      <w:r w:rsidRPr="00786D52">
        <w:t xml:space="preserve">documents </w:t>
      </w:r>
      <w:r w:rsidR="00F532B6" w:rsidRPr="00786D52">
        <w:t xml:space="preserve">(and spreadsheets where applicable) </w:t>
      </w:r>
      <w:r w:rsidRPr="00786D52">
        <w:t>used to derive the test tolerances for each test case</w:t>
      </w:r>
      <w:r w:rsidR="00F532B6" w:rsidRPr="00786D52">
        <w:t xml:space="preserve"> are included in the present document as zip files</w:t>
      </w:r>
      <w:r w:rsidRPr="00786D52">
        <w:t>.</w:t>
      </w:r>
    </w:p>
    <w:p w:rsidR="00E43090" w:rsidRPr="00786D52" w:rsidRDefault="00E43090" w:rsidP="00E93BE0">
      <w:r w:rsidRPr="00786D52">
        <w:t xml:space="preserve">The aim is to provide a reference to completed test cases, so that test tolerances for similar test cases can be derived on a common basis. </w:t>
      </w:r>
      <w:r w:rsidR="00C34DEE" w:rsidRPr="00786D52">
        <w:t>The information on test case grouping in section 5 can be</w:t>
      </w:r>
      <w:r w:rsidR="00A00C42" w:rsidRPr="00786D52">
        <w:t xml:space="preserve"> used to identify similarities.</w:t>
      </w:r>
    </w:p>
    <w:p w:rsidR="000C6AD2" w:rsidRPr="00786D52" w:rsidRDefault="000C6AD2" w:rsidP="000C6AD2">
      <w:r w:rsidRPr="00786D52">
        <w:t xml:space="preserve">   </w:t>
      </w:r>
    </w:p>
    <w:p w:rsidR="00942395" w:rsidRPr="00786D52" w:rsidRDefault="00E93BE0" w:rsidP="006C5E07">
      <w:pPr>
        <w:pStyle w:val="Heading8"/>
      </w:pPr>
      <w:r w:rsidRPr="00786D52">
        <w:br w:type="page"/>
      </w:r>
      <w:bookmarkStart w:id="36" w:name="_Toc350266768"/>
      <w:r w:rsidR="00942395" w:rsidRPr="00786D52">
        <w:t>Annex B</w:t>
      </w:r>
      <w:r w:rsidR="00B672DD" w:rsidRPr="00786D52">
        <w:t xml:space="preserve">: </w:t>
      </w:r>
      <w:r w:rsidR="00942395" w:rsidRPr="00786D52">
        <w:t>De</w:t>
      </w:r>
      <w:r w:rsidR="00B672DD" w:rsidRPr="00786D52">
        <w:t>fault uncertaintie</w:t>
      </w:r>
      <w:r w:rsidR="00942395" w:rsidRPr="00786D52">
        <w:t>s</w:t>
      </w:r>
      <w:r w:rsidR="00AD37AE" w:rsidRPr="00786D52">
        <w:t xml:space="preserve"> for test cases defined in TS 36.521-3</w:t>
      </w:r>
      <w:bookmarkEnd w:id="36"/>
    </w:p>
    <w:p w:rsidR="00F131C1" w:rsidRPr="00786D52" w:rsidRDefault="00F131C1" w:rsidP="00942395">
      <w:r w:rsidRPr="00786D52">
        <w:t>This annex contains suggested uncertainties, grouped according to types of test case. The aim is to provide a consistent set of uncertainties across similar test cases to allow efficient implementation.</w:t>
      </w:r>
    </w:p>
    <w:p w:rsidR="00942395" w:rsidRPr="00786D52" w:rsidRDefault="00F131C1" w:rsidP="00942395">
      <w:r w:rsidRPr="00786D52">
        <w:t>This Annex is informative only, as the acceptable uncertainties of a test system are defined in Annex F of 36.521-3 [5].</w:t>
      </w:r>
    </w:p>
    <w:p w:rsidR="00F11C8D" w:rsidRPr="00786D52" w:rsidRDefault="00F11C8D" w:rsidP="00F11C8D">
      <w:pPr>
        <w:pStyle w:val="Heading1"/>
      </w:pPr>
      <w:bookmarkStart w:id="37" w:name="_Toc350266769"/>
      <w:r w:rsidRPr="00786D52">
        <w:t>B.0</w:t>
      </w:r>
      <w:r w:rsidRPr="00786D52">
        <w:tab/>
        <w:t>AWGN</w:t>
      </w:r>
      <w:r w:rsidR="00C76C7A" w:rsidRPr="00786D52">
        <w:t xml:space="preserve"> and Fading</w:t>
      </w:r>
      <w:bookmarkEnd w:id="37"/>
    </w:p>
    <w:p w:rsidR="00447C0F" w:rsidRPr="00786D52" w:rsidRDefault="00C76C7A" w:rsidP="00447C0F">
      <w:r w:rsidRPr="00786D52">
        <w:t xml:space="preserve">The following uncertainties and parameters are suggested for </w:t>
      </w:r>
      <w:r w:rsidR="008C562D" w:rsidRPr="00786D52">
        <w:t xml:space="preserve">E-UTRA </w:t>
      </w:r>
      <w:r w:rsidRPr="00786D52">
        <w:t>AWGN and Fading:</w:t>
      </w:r>
    </w:p>
    <w:p w:rsidR="00F11C8D" w:rsidRPr="00786D52" w:rsidRDefault="00447C0F" w:rsidP="00F11C8D">
      <w:pPr>
        <w:pStyle w:val="TH"/>
      </w:pPr>
      <w:r w:rsidRPr="00786D52">
        <w:t>Table B.0</w:t>
      </w:r>
      <w:r w:rsidR="00F11C8D" w:rsidRPr="00786D52">
        <w:rPr>
          <w:lang w:eastAsia="ja-JP"/>
        </w:rPr>
        <w:t>-1</w:t>
      </w:r>
      <w:r w:rsidR="00F11C8D" w:rsidRPr="00786D52">
        <w:t xml:space="preserve">: </w:t>
      </w:r>
      <w:r w:rsidR="00C76C7A" w:rsidRPr="00786D52">
        <w:t>Parameters</w:t>
      </w:r>
      <w:r w:rsidR="00F11C8D" w:rsidRPr="00786D52">
        <w:t xml:space="preserve"> for </w:t>
      </w:r>
      <w:r w:rsidR="008C562D" w:rsidRPr="00786D52">
        <w:t xml:space="preserve">E-UTRA </w:t>
      </w:r>
      <w:r w:rsidR="00C76C7A" w:rsidRPr="00786D52">
        <w:t>AWGN and Fa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AWGN Bandwidth</w:t>
            </w:r>
          </w:p>
        </w:tc>
        <w:tc>
          <w:tcPr>
            <w:tcW w:w="3863" w:type="dxa"/>
          </w:tcPr>
          <w:p w:rsidR="00F11C8D" w:rsidRPr="00786D52" w:rsidRDefault="00F11C8D" w:rsidP="00A00C42">
            <w:pPr>
              <w:pStyle w:val="TAL"/>
            </w:pPr>
            <w:r w:rsidRPr="00786D52">
              <w:rPr>
                <w:rFonts w:cs="Arial"/>
              </w:rPr>
              <w:t xml:space="preserve">≥ </w:t>
            </w:r>
            <w:r w:rsidRPr="00786D52">
              <w:t>1.08MHz, 2.7MHz, 4.5MHz, 9MHz, 13.5MHz, 18MHz;</w:t>
            </w:r>
          </w:p>
          <w:p w:rsidR="00F11C8D" w:rsidRPr="00786D52" w:rsidRDefault="00F11C8D" w:rsidP="00A00C42">
            <w:pPr>
              <w:pStyle w:val="TAL"/>
              <w:rPr>
                <w:lang w:eastAsia="ja-JP"/>
              </w:rPr>
            </w:pPr>
            <w:r w:rsidRPr="00786D52">
              <w:t>N</w:t>
            </w:r>
            <w:r w:rsidRPr="00786D52">
              <w:rPr>
                <w:vertAlign w:val="subscript"/>
              </w:rPr>
              <w:t>RB</w:t>
            </w:r>
            <w:r w:rsidRPr="00786D52">
              <w:t xml:space="preserve"> x 180kHz according to BW</w:t>
            </w:r>
            <w:r w:rsidRPr="00786D52">
              <w:rPr>
                <w:vertAlign w:val="subscript"/>
              </w:rPr>
              <w:t>Config</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AWGN absolute power uncertainty</w:t>
            </w:r>
          </w:p>
        </w:tc>
        <w:tc>
          <w:tcPr>
            <w:tcW w:w="3863" w:type="dxa"/>
          </w:tcPr>
          <w:p w:rsidR="00F11C8D" w:rsidRPr="00786D52" w:rsidRDefault="00F11C8D" w:rsidP="00A00C42">
            <w:pPr>
              <w:pStyle w:val="TAL"/>
              <w:rPr>
                <w:lang w:eastAsia="ja-JP"/>
              </w:rPr>
            </w:pPr>
            <w:r w:rsidRPr="00786D52">
              <w:rPr>
                <w:lang w:eastAsia="ja-JP"/>
              </w:rPr>
              <w:t>Test-specific</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 xml:space="preserve">AWGN flatness and signal flatness, max deviation for any </w:t>
            </w:r>
            <w:r w:rsidR="00735F4A" w:rsidRPr="00786D52">
              <w:t>Resource Block</w:t>
            </w:r>
            <w:r w:rsidRPr="00786D52">
              <w:t>, relative to average over BW</w:t>
            </w:r>
            <w:r w:rsidRPr="00786D52">
              <w:rPr>
                <w:vertAlign w:val="subscript"/>
              </w:rPr>
              <w:t>Config</w:t>
            </w:r>
          </w:p>
        </w:tc>
        <w:tc>
          <w:tcPr>
            <w:tcW w:w="3863" w:type="dxa"/>
          </w:tcPr>
          <w:p w:rsidR="00F11C8D" w:rsidRPr="00786D52" w:rsidRDefault="00F11C8D" w:rsidP="00A00C42">
            <w:pPr>
              <w:pStyle w:val="TAL"/>
              <w:rPr>
                <w:lang w:eastAsia="ja-JP"/>
              </w:rPr>
            </w:pPr>
            <w:r w:rsidRPr="00786D52">
              <w:t>±2 dB</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AWGN peak to average ratio</w:t>
            </w:r>
          </w:p>
        </w:tc>
        <w:tc>
          <w:tcPr>
            <w:tcW w:w="3863" w:type="dxa"/>
          </w:tcPr>
          <w:p w:rsidR="00F11C8D" w:rsidRPr="00786D52" w:rsidRDefault="00F11C8D" w:rsidP="00A00C42">
            <w:pPr>
              <w:pStyle w:val="TAL"/>
              <w:rPr>
                <w:lang w:eastAsia="ja-JP"/>
              </w:rPr>
            </w:pPr>
            <w:r w:rsidRPr="00786D52">
              <w:rPr>
                <w:rFonts w:cs="Arial"/>
              </w:rPr>
              <w:t>≥</w:t>
            </w:r>
            <w:r w:rsidRPr="00786D52">
              <w:t>10 dB @0.001%</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Signal-to noise ratio uncertainty</w:t>
            </w:r>
          </w:p>
        </w:tc>
        <w:tc>
          <w:tcPr>
            <w:tcW w:w="3863" w:type="dxa"/>
          </w:tcPr>
          <w:p w:rsidR="00F11C8D" w:rsidRPr="00786D52" w:rsidRDefault="00F11C8D" w:rsidP="00A00C42">
            <w:pPr>
              <w:pStyle w:val="TAL"/>
              <w:rPr>
                <w:lang w:eastAsia="ja-JP"/>
              </w:rPr>
            </w:pPr>
            <w:r w:rsidRPr="00786D52">
              <w:rPr>
                <w:lang w:eastAsia="ja-JP"/>
              </w:rPr>
              <w:t>Test-specific</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pPr>
            <w:r w:rsidRPr="00786D52">
              <w:t>Fading profile power uncertainty</w:t>
            </w:r>
          </w:p>
          <w:p w:rsidR="00EE1B4F" w:rsidRPr="00786D52" w:rsidRDefault="00EE1B4F" w:rsidP="00A00C42">
            <w:pPr>
              <w:pStyle w:val="TAL"/>
            </w:pPr>
            <w:r w:rsidRPr="00786D52">
              <w:t xml:space="preserve"> - For 1 Tx antenna:</w:t>
            </w:r>
          </w:p>
          <w:p w:rsidR="00EE1B4F" w:rsidRPr="00786D52" w:rsidRDefault="00EE1B4F" w:rsidP="00A00C42">
            <w:pPr>
              <w:pStyle w:val="TAL"/>
              <w:rPr>
                <w:lang w:eastAsia="ja-JP"/>
              </w:rPr>
            </w:pPr>
            <w:r w:rsidRPr="00786D52">
              <w:t xml:space="preserve"> - For 2 Tx antenna</w:t>
            </w:r>
          </w:p>
        </w:tc>
        <w:tc>
          <w:tcPr>
            <w:tcW w:w="3863" w:type="dxa"/>
          </w:tcPr>
          <w:p w:rsidR="00EE1B4F" w:rsidRPr="00786D52" w:rsidRDefault="00EE1B4F" w:rsidP="00A00C42">
            <w:pPr>
              <w:pStyle w:val="TAL"/>
              <w:rPr>
                <w:lang w:eastAsia="ja-JP"/>
              </w:rPr>
            </w:pPr>
          </w:p>
          <w:p w:rsidR="00F11C8D" w:rsidRPr="00786D52" w:rsidRDefault="00F11C8D" w:rsidP="00A00C42">
            <w:pPr>
              <w:pStyle w:val="TAL"/>
              <w:rPr>
                <w:lang w:eastAsia="ja-JP"/>
              </w:rPr>
            </w:pPr>
            <w:r w:rsidRPr="00786D52">
              <w:rPr>
                <w:lang w:eastAsia="ja-JP"/>
              </w:rPr>
              <w:t>±0.5 dB</w:t>
            </w:r>
          </w:p>
          <w:p w:rsidR="00EE1B4F" w:rsidRPr="00786D52" w:rsidRDefault="00EE1B4F" w:rsidP="00A00C42">
            <w:pPr>
              <w:pStyle w:val="TAL"/>
              <w:rPr>
                <w:lang w:eastAsia="ja-JP"/>
              </w:rPr>
            </w:pPr>
            <w:r w:rsidRPr="00786D52">
              <w:rPr>
                <w:lang w:eastAsia="ja-JP"/>
              </w:rPr>
              <w:t>±0.7 dB</w:t>
            </w:r>
          </w:p>
        </w:tc>
      </w:tr>
      <w:tr w:rsidR="00F11C8D" w:rsidRPr="00786D52">
        <w:tblPrEx>
          <w:tblCellMar>
            <w:top w:w="0" w:type="dxa"/>
            <w:bottom w:w="0" w:type="dxa"/>
          </w:tblCellMar>
        </w:tblPrEx>
        <w:trPr>
          <w:cantSplit/>
          <w:jc w:val="center"/>
        </w:trPr>
        <w:tc>
          <w:tcPr>
            <w:tcW w:w="5563" w:type="dxa"/>
          </w:tcPr>
          <w:p w:rsidR="00F11C8D" w:rsidRPr="00786D52" w:rsidRDefault="00F11C8D" w:rsidP="00A00C42">
            <w:pPr>
              <w:pStyle w:val="TAL"/>
              <w:rPr>
                <w:lang w:eastAsia="ja-JP"/>
              </w:rPr>
            </w:pPr>
            <w:r w:rsidRPr="00786D52">
              <w:t>Fading profile delay uncertainty, relative to frame timing</w:t>
            </w:r>
          </w:p>
        </w:tc>
        <w:tc>
          <w:tcPr>
            <w:tcW w:w="3863" w:type="dxa"/>
          </w:tcPr>
          <w:p w:rsidR="00F11C8D" w:rsidRPr="00786D52" w:rsidRDefault="00F11C8D" w:rsidP="00A00C42">
            <w:pPr>
              <w:pStyle w:val="TAL"/>
              <w:rPr>
                <w:lang w:eastAsia="ja-JP"/>
              </w:rPr>
            </w:pPr>
            <w:r w:rsidRPr="00786D52">
              <w:rPr>
                <w:lang w:eastAsia="ja-JP"/>
              </w:rPr>
              <w:t>±5 ns (excludes absolute errors related to baseband timing)</w:t>
            </w:r>
          </w:p>
        </w:tc>
      </w:tr>
    </w:tbl>
    <w:p w:rsidR="00F11C8D" w:rsidRPr="00786D52" w:rsidRDefault="00F11C8D" w:rsidP="00F11C8D"/>
    <w:p w:rsidR="00F11C8D" w:rsidRPr="00786D52" w:rsidRDefault="00552B25" w:rsidP="00F11C8D">
      <w:r w:rsidRPr="00786D52">
        <w:t>Values are chosen to be the same as the performance tests in section 8 of TS 36.521-1 [</w:t>
      </w:r>
      <w:r w:rsidR="00667F83" w:rsidRPr="00786D52">
        <w:t>4</w:t>
      </w:r>
      <w:r w:rsidRPr="00786D52">
        <w:t>]</w:t>
      </w:r>
      <w:r w:rsidR="00F11C8D" w:rsidRPr="00786D52">
        <w:t>.</w:t>
      </w:r>
    </w:p>
    <w:p w:rsidR="00942395" w:rsidRPr="00786D52" w:rsidRDefault="00B672DD" w:rsidP="00942395">
      <w:pPr>
        <w:pStyle w:val="Heading1"/>
      </w:pPr>
      <w:bookmarkStart w:id="38" w:name="_Toc350266770"/>
      <w:r w:rsidRPr="00786D52">
        <w:t>B</w:t>
      </w:r>
      <w:r w:rsidR="00942395" w:rsidRPr="00786D52">
        <w:t>.1</w:t>
      </w:r>
      <w:r w:rsidR="00942395" w:rsidRPr="00786D52">
        <w:tab/>
      </w:r>
      <w:r w:rsidR="00895843" w:rsidRPr="00786D52">
        <w:t xml:space="preserve">Group A: </w:t>
      </w:r>
      <w:r w:rsidR="008C562D" w:rsidRPr="00786D52">
        <w:t xml:space="preserve">E-UTRA </w:t>
      </w:r>
      <w:r w:rsidR="00895843" w:rsidRPr="00786D52">
        <w:t>Intra-frequency</w:t>
      </w:r>
      <w:r w:rsidR="008B3FBF" w:rsidRPr="00786D52">
        <w:t xml:space="preserve"> mobility</w:t>
      </w:r>
      <w:bookmarkEnd w:id="38"/>
    </w:p>
    <w:p w:rsidR="006D56AD" w:rsidRPr="00786D52" w:rsidRDefault="006D56AD" w:rsidP="006D56AD">
      <w:r w:rsidRPr="00786D52">
        <w:t xml:space="preserve">The following uncertainties and parameters are suggested for </w:t>
      </w:r>
      <w:r w:rsidR="008C562D" w:rsidRPr="00786D52">
        <w:t xml:space="preserve">E-UTRA </w:t>
      </w:r>
      <w:r w:rsidRPr="00786D52">
        <w:t>Intra-frequency mobility tests:</w:t>
      </w:r>
    </w:p>
    <w:p w:rsidR="00F11C8D" w:rsidRPr="00786D52" w:rsidRDefault="006D56AD" w:rsidP="00F11C8D">
      <w:pPr>
        <w:pStyle w:val="TH"/>
      </w:pPr>
      <w:r w:rsidRPr="00786D52">
        <w:t>Table B</w:t>
      </w:r>
      <w:r w:rsidR="00F11C8D" w:rsidRPr="00786D52">
        <w:t>.1</w:t>
      </w:r>
      <w:r w:rsidR="00F11C8D" w:rsidRPr="00786D52">
        <w:rPr>
          <w:lang w:eastAsia="ja-JP"/>
        </w:rPr>
        <w:t>-1</w:t>
      </w:r>
      <w:r w:rsidR="00F11C8D" w:rsidRPr="00786D52">
        <w:t xml:space="preserve">: Maximum Test System </w:t>
      </w:r>
      <w:r w:rsidRPr="00786D52">
        <w:t xml:space="preserve">Uncertainty for </w:t>
      </w:r>
      <w:r w:rsidR="008C562D" w:rsidRPr="00786D52">
        <w:t xml:space="preserve">E-UTRA </w:t>
      </w:r>
      <w:r w:rsidRPr="00786D52">
        <w:t>Intra-frequency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6E7761" w:rsidRPr="00786D52">
        <w:tblPrEx>
          <w:tblCellMar>
            <w:top w:w="0" w:type="dxa"/>
            <w:bottom w:w="0" w:type="dxa"/>
          </w:tblCellMar>
        </w:tblPrEx>
        <w:trPr>
          <w:cantSplit/>
          <w:jc w:val="center"/>
        </w:trPr>
        <w:tc>
          <w:tcPr>
            <w:tcW w:w="5563" w:type="dxa"/>
          </w:tcPr>
          <w:p w:rsidR="006E7761" w:rsidRPr="00786D52" w:rsidRDefault="006E7761"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6E7761" w:rsidRPr="00786D52" w:rsidRDefault="006E7761" w:rsidP="00A00C42">
            <w:pPr>
              <w:pStyle w:val="TAL"/>
              <w:rPr>
                <w:lang w:eastAsia="ja-JP"/>
              </w:rPr>
            </w:pPr>
            <w:r w:rsidRPr="00786D52">
              <w:rPr>
                <w:shd w:val="clear" w:color="auto" w:fill="FFFFFF"/>
                <w:lang w:eastAsia="sv-SE"/>
              </w:rPr>
              <w:t>±</w:t>
            </w:r>
            <w:r w:rsidRPr="00786D52">
              <w:rPr>
                <w:shd w:val="clear" w:color="auto" w:fill="FFFFFF"/>
              </w:rPr>
              <w:t>1.0 dB</w:t>
            </w:r>
          </w:p>
        </w:tc>
      </w:tr>
      <w:tr w:rsidR="006E7761" w:rsidRPr="00786D52">
        <w:tblPrEx>
          <w:tblCellMar>
            <w:top w:w="0" w:type="dxa"/>
            <w:bottom w:w="0" w:type="dxa"/>
          </w:tblCellMar>
        </w:tblPrEx>
        <w:trPr>
          <w:cantSplit/>
          <w:jc w:val="center"/>
        </w:trPr>
        <w:tc>
          <w:tcPr>
            <w:tcW w:w="5563" w:type="dxa"/>
          </w:tcPr>
          <w:p w:rsidR="006E7761" w:rsidRPr="00786D52" w:rsidRDefault="006E7761" w:rsidP="00A00C42">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6E7761" w:rsidRPr="00786D52" w:rsidRDefault="006E7761" w:rsidP="00A00C42">
            <w:pPr>
              <w:pStyle w:val="TAL"/>
              <w:rPr>
                <w:lang w:eastAsia="ja-JP"/>
              </w:rPr>
            </w:pPr>
            <w:r w:rsidRPr="00786D52">
              <w:rPr>
                <w:lang w:eastAsia="sv-SE"/>
              </w:rPr>
              <w:t>±</w:t>
            </w:r>
            <w:r w:rsidRPr="00786D52">
              <w:t>0.3 dB</w:t>
            </w:r>
          </w:p>
        </w:tc>
      </w:tr>
      <w:tr w:rsidR="006E7761" w:rsidRPr="00786D52">
        <w:tblPrEx>
          <w:tblCellMar>
            <w:top w:w="0" w:type="dxa"/>
            <w:bottom w:w="0" w:type="dxa"/>
          </w:tblCellMar>
        </w:tblPrEx>
        <w:trPr>
          <w:cantSplit/>
          <w:jc w:val="center"/>
        </w:trPr>
        <w:tc>
          <w:tcPr>
            <w:tcW w:w="5563" w:type="dxa"/>
          </w:tcPr>
          <w:p w:rsidR="006E7761" w:rsidRPr="00786D52" w:rsidRDefault="006E7761" w:rsidP="00A00C42">
            <w:pPr>
              <w:pStyle w:val="TAL"/>
              <w:rPr>
                <w:shd w:val="clear" w:color="auto" w:fill="FFFFFF"/>
              </w:rPr>
            </w:pPr>
            <w:r w:rsidRPr="00786D52">
              <w:t>Ês</w:t>
            </w:r>
            <w:r w:rsidRPr="00786D52">
              <w:rPr>
                <w:vertAlign w:val="subscript"/>
              </w:rPr>
              <w:t>2</w:t>
            </w:r>
            <w:r w:rsidRPr="00786D52">
              <w:t xml:space="preserve"> / </w:t>
            </w: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6E7761" w:rsidRPr="00786D52" w:rsidRDefault="006E7761" w:rsidP="00A00C42">
            <w:pPr>
              <w:pStyle w:val="TAL"/>
              <w:rPr>
                <w:lang w:eastAsia="ja-JP"/>
              </w:rPr>
            </w:pPr>
            <w:r w:rsidRPr="00786D52">
              <w:rPr>
                <w:lang w:eastAsia="sv-SE"/>
              </w:rPr>
              <w:t>±</w:t>
            </w:r>
            <w:r w:rsidRPr="00786D52">
              <w:t>0.3 dB</w:t>
            </w:r>
          </w:p>
        </w:tc>
      </w:tr>
      <w:tr w:rsidR="006E7761" w:rsidRPr="00786D52">
        <w:tblPrEx>
          <w:tblCellMar>
            <w:top w:w="0" w:type="dxa"/>
            <w:bottom w:w="0" w:type="dxa"/>
          </w:tblCellMar>
        </w:tblPrEx>
        <w:trPr>
          <w:cantSplit/>
          <w:jc w:val="center"/>
        </w:trPr>
        <w:tc>
          <w:tcPr>
            <w:tcW w:w="9426" w:type="dxa"/>
            <w:gridSpan w:val="2"/>
          </w:tcPr>
          <w:p w:rsidR="006E7761" w:rsidRPr="00786D52" w:rsidRDefault="006E7761" w:rsidP="00A00C42">
            <w:pPr>
              <w:pStyle w:val="TAN"/>
            </w:pPr>
            <w:r w:rsidRPr="00786D52">
              <w:rPr>
                <w:lang w:eastAsia="ja-JP"/>
              </w:rPr>
              <w:t>Note:</w:t>
            </w:r>
          </w:p>
          <w:p w:rsidR="006E7761" w:rsidRPr="00786D52" w:rsidRDefault="006E7761" w:rsidP="00A00C42">
            <w:pPr>
              <w:pStyle w:val="TAN"/>
              <w:rPr>
                <w:lang w:eastAsia="ja-JP"/>
              </w:rPr>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w:t>
            </w:r>
            <w:r w:rsidRPr="00786D52">
              <w:t xml:space="preserve"> </w:t>
            </w:r>
            <w:r w:rsidRPr="00786D52">
              <w:rPr>
                <w:lang w:eastAsia="ja-JP"/>
              </w:rPr>
              <w:t xml:space="preserve">is the </w:t>
            </w:r>
            <w:r w:rsidRPr="00786D52">
              <w:t>ratio of cell 1 signal / AWGN</w:t>
            </w:r>
          </w:p>
          <w:p w:rsidR="006E7761" w:rsidRPr="00786D52" w:rsidRDefault="006E7761" w:rsidP="00A00C42">
            <w:pPr>
              <w:pStyle w:val="TAN"/>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w:t>
            </w:r>
          </w:p>
          <w:p w:rsidR="003B7339" w:rsidRPr="00786D52" w:rsidRDefault="003B7339" w:rsidP="00A00C42">
            <w:pPr>
              <w:pStyle w:val="TAN"/>
              <w:rPr>
                <w:lang w:eastAsia="ja-JP"/>
              </w:rPr>
            </w:pPr>
            <w:r w:rsidRPr="00786D52">
              <w:t>For tests that use fading, the fading uncertainties are given in Table B.0.1</w:t>
            </w:r>
          </w:p>
        </w:tc>
      </w:tr>
    </w:tbl>
    <w:p w:rsidR="00F11C8D" w:rsidRPr="00786D52" w:rsidRDefault="00F11C8D" w:rsidP="00F11C8D"/>
    <w:p w:rsidR="00552B25" w:rsidRPr="00786D52" w:rsidRDefault="00552B25" w:rsidP="00552B25">
      <w:r w:rsidRPr="00786D52">
        <w:t xml:space="preserve">Values are chosen to be the same as equivalent parameters for UTRA in TS 34.121-1 [3]. </w:t>
      </w:r>
    </w:p>
    <w:p w:rsidR="000C5F02" w:rsidRPr="00786D52" w:rsidRDefault="000C5F02" w:rsidP="000C5F02">
      <w:r w:rsidRPr="00786D52">
        <w:t>This choice forms a minimum set, so the superposition principle can be applied.</w:t>
      </w:r>
    </w:p>
    <w:p w:rsidR="006308D1" w:rsidRPr="00786D52" w:rsidRDefault="006308D1" w:rsidP="006308D1">
      <w:pPr>
        <w:pStyle w:val="Heading1"/>
      </w:pPr>
      <w:bookmarkStart w:id="39" w:name="_Toc350266771"/>
      <w:r w:rsidRPr="00786D52">
        <w:t>B.2</w:t>
      </w:r>
      <w:r w:rsidRPr="00786D52">
        <w:tab/>
      </w:r>
      <w:r w:rsidR="001545AD" w:rsidRPr="00786D52">
        <w:t>Group B</w:t>
      </w:r>
      <w:r w:rsidRPr="00786D52">
        <w:t xml:space="preserve">: </w:t>
      </w:r>
      <w:r w:rsidR="008C562D" w:rsidRPr="00786D52">
        <w:t xml:space="preserve">E-UTRA </w:t>
      </w:r>
      <w:r w:rsidRPr="00786D52">
        <w:t>Inter-frequency mobility</w:t>
      </w:r>
      <w:bookmarkEnd w:id="39"/>
    </w:p>
    <w:p w:rsidR="006308D1" w:rsidRPr="00786D52" w:rsidRDefault="006308D1" w:rsidP="006308D1">
      <w:r w:rsidRPr="00786D52">
        <w:t xml:space="preserve">The following uncertainties and parameters are suggested for </w:t>
      </w:r>
      <w:r w:rsidR="008C562D" w:rsidRPr="00786D52">
        <w:t xml:space="preserve">E-UTRA </w:t>
      </w:r>
      <w:r w:rsidRPr="00786D52">
        <w:t>Inter-frequency mobility tests:</w:t>
      </w:r>
    </w:p>
    <w:p w:rsidR="006308D1" w:rsidRPr="00786D52" w:rsidRDefault="006308D1" w:rsidP="006308D1">
      <w:pPr>
        <w:pStyle w:val="TH"/>
      </w:pPr>
      <w:r w:rsidRPr="00786D52">
        <w:t>Table B.2</w:t>
      </w:r>
      <w:r w:rsidRPr="00786D52">
        <w:rPr>
          <w:lang w:eastAsia="ja-JP"/>
        </w:rPr>
        <w:t>-1</w:t>
      </w:r>
      <w:r w:rsidRPr="00786D52">
        <w:t xml:space="preserve">: Maximum Test System Uncertainty for </w:t>
      </w:r>
      <w:r w:rsidR="008C562D" w:rsidRPr="00786D52">
        <w:t xml:space="preserve">E-UTRA </w:t>
      </w:r>
      <w:r w:rsidRPr="00786D52">
        <w:t xml:space="preserve">Inter-frequency mo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7F58E3" w:rsidRPr="00786D52">
        <w:tblPrEx>
          <w:tblCellMar>
            <w:top w:w="0" w:type="dxa"/>
            <w:bottom w:w="0" w:type="dxa"/>
          </w:tblCellMar>
        </w:tblPrEx>
        <w:trPr>
          <w:cantSplit/>
          <w:jc w:val="center"/>
        </w:trPr>
        <w:tc>
          <w:tcPr>
            <w:tcW w:w="5563" w:type="dxa"/>
          </w:tcPr>
          <w:p w:rsidR="007F58E3" w:rsidRPr="00786D52" w:rsidRDefault="007F58E3" w:rsidP="00A00C42">
            <w:pPr>
              <w:pStyle w:val="TAL"/>
            </w:pPr>
            <w:r w:rsidRPr="00786D52">
              <w:rPr>
                <w:shd w:val="clear" w:color="auto" w:fill="FFFFFF"/>
              </w:rPr>
              <w:t>N</w:t>
            </w:r>
            <w:r w:rsidRPr="00786D52">
              <w:rPr>
                <w:shd w:val="clear" w:color="auto" w:fill="FFFFFF"/>
                <w:vertAlign w:val="subscript"/>
              </w:rPr>
              <w:t>oc1</w:t>
            </w:r>
            <w:r w:rsidRPr="00786D52">
              <w:rPr>
                <w:shd w:val="clear" w:color="auto" w:fill="FFFFFF"/>
              </w:rPr>
              <w:t xml:space="preserve"> averaged over </w:t>
            </w:r>
            <w:r w:rsidRPr="00786D52">
              <w:t>BW</w:t>
            </w:r>
            <w:r w:rsidRPr="00786D52">
              <w:rPr>
                <w:vertAlign w:val="subscript"/>
              </w:rPr>
              <w:t>Config</w:t>
            </w:r>
          </w:p>
        </w:tc>
        <w:tc>
          <w:tcPr>
            <w:tcW w:w="3863" w:type="dxa"/>
          </w:tcPr>
          <w:p w:rsidR="007F58E3" w:rsidRPr="00786D52" w:rsidRDefault="007F58E3" w:rsidP="00A00C42">
            <w:pPr>
              <w:pStyle w:val="TAL"/>
              <w:rPr>
                <w:lang w:eastAsia="ja-JP"/>
              </w:rPr>
            </w:pPr>
            <w:r w:rsidRPr="00786D52">
              <w:rPr>
                <w:lang w:eastAsia="sv-SE"/>
              </w:rPr>
              <w:t>±</w:t>
            </w:r>
            <w:r w:rsidRPr="00786D52">
              <w:t>0.7 dB</w:t>
            </w:r>
          </w:p>
        </w:tc>
      </w:tr>
      <w:tr w:rsidR="006308D1" w:rsidRPr="00786D52">
        <w:tblPrEx>
          <w:tblCellMar>
            <w:top w:w="0" w:type="dxa"/>
            <w:bottom w:w="0" w:type="dxa"/>
          </w:tblCellMar>
        </w:tblPrEx>
        <w:trPr>
          <w:cantSplit/>
          <w:jc w:val="center"/>
        </w:trPr>
        <w:tc>
          <w:tcPr>
            <w:tcW w:w="5563" w:type="dxa"/>
          </w:tcPr>
          <w:p w:rsidR="006308D1" w:rsidRPr="00786D52" w:rsidRDefault="007F58E3" w:rsidP="00A00C42">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006308D1" w:rsidRPr="00786D52">
              <w:t xml:space="preserve"> </w:t>
            </w:r>
            <w:r w:rsidR="006308D1" w:rsidRPr="00786D52">
              <w:rPr>
                <w:shd w:val="clear" w:color="auto" w:fill="FFFFFF"/>
              </w:rPr>
              <w:t xml:space="preserve">averaged over </w:t>
            </w:r>
            <w:r w:rsidR="006308D1" w:rsidRPr="00786D52">
              <w:t>BW</w:t>
            </w:r>
            <w:r w:rsidR="006308D1" w:rsidRPr="00786D52">
              <w:rPr>
                <w:vertAlign w:val="subscript"/>
              </w:rPr>
              <w:t>Config</w:t>
            </w:r>
          </w:p>
        </w:tc>
        <w:tc>
          <w:tcPr>
            <w:tcW w:w="3863" w:type="dxa"/>
          </w:tcPr>
          <w:p w:rsidR="006308D1" w:rsidRPr="00786D52" w:rsidRDefault="006308D1" w:rsidP="00A00C42">
            <w:pPr>
              <w:pStyle w:val="TAL"/>
              <w:rPr>
                <w:lang w:eastAsia="ja-JP"/>
              </w:rPr>
            </w:pPr>
            <w:r w:rsidRPr="00786D52">
              <w:rPr>
                <w:lang w:eastAsia="sv-SE"/>
              </w:rPr>
              <w:t>±</w:t>
            </w:r>
            <w:r w:rsidRPr="00786D52">
              <w:t>0.3 dB</w:t>
            </w:r>
          </w:p>
        </w:tc>
      </w:tr>
      <w:tr w:rsidR="007F58E3" w:rsidRPr="00786D52">
        <w:tblPrEx>
          <w:tblCellMar>
            <w:top w:w="0" w:type="dxa"/>
            <w:bottom w:w="0" w:type="dxa"/>
          </w:tblCellMar>
        </w:tblPrEx>
        <w:trPr>
          <w:cantSplit/>
          <w:jc w:val="center"/>
        </w:trPr>
        <w:tc>
          <w:tcPr>
            <w:tcW w:w="5563" w:type="dxa"/>
          </w:tcPr>
          <w:p w:rsidR="007F58E3" w:rsidRPr="00786D52" w:rsidRDefault="007F58E3" w:rsidP="00A00C42">
            <w:pPr>
              <w:pStyle w:val="TAL"/>
            </w:pPr>
            <w:r w:rsidRPr="00786D52">
              <w:rPr>
                <w:shd w:val="clear" w:color="auto" w:fill="FFFFFF"/>
              </w:rPr>
              <w:t>N</w:t>
            </w:r>
            <w:r w:rsidRPr="00786D52">
              <w:rPr>
                <w:shd w:val="clear" w:color="auto" w:fill="FFFFFF"/>
                <w:vertAlign w:val="subscript"/>
              </w:rPr>
              <w:t>oc2</w:t>
            </w:r>
            <w:r w:rsidRPr="00786D52">
              <w:rPr>
                <w:shd w:val="clear" w:color="auto" w:fill="FFFFFF"/>
              </w:rPr>
              <w:t xml:space="preserve"> averaged over </w:t>
            </w:r>
            <w:r w:rsidRPr="00786D52">
              <w:t>BW</w:t>
            </w:r>
            <w:r w:rsidRPr="00786D52">
              <w:rPr>
                <w:vertAlign w:val="subscript"/>
              </w:rPr>
              <w:t>Config</w:t>
            </w:r>
          </w:p>
        </w:tc>
        <w:tc>
          <w:tcPr>
            <w:tcW w:w="3863" w:type="dxa"/>
          </w:tcPr>
          <w:p w:rsidR="007F58E3" w:rsidRPr="00786D52" w:rsidRDefault="007F58E3" w:rsidP="00A00C42">
            <w:pPr>
              <w:pStyle w:val="TAL"/>
              <w:rPr>
                <w:lang w:eastAsia="sv-SE"/>
              </w:rPr>
            </w:pPr>
            <w:r w:rsidRPr="00786D52">
              <w:rPr>
                <w:lang w:eastAsia="sv-SE"/>
              </w:rPr>
              <w:t>±</w:t>
            </w:r>
            <w:r w:rsidRPr="00786D52">
              <w:t>0.7 dB</w:t>
            </w:r>
          </w:p>
        </w:tc>
      </w:tr>
      <w:tr w:rsidR="007F58E3" w:rsidRPr="00786D52">
        <w:tblPrEx>
          <w:tblCellMar>
            <w:top w:w="0" w:type="dxa"/>
            <w:bottom w:w="0" w:type="dxa"/>
          </w:tblCellMar>
        </w:tblPrEx>
        <w:trPr>
          <w:cantSplit/>
          <w:jc w:val="center"/>
        </w:trPr>
        <w:tc>
          <w:tcPr>
            <w:tcW w:w="5563" w:type="dxa"/>
          </w:tcPr>
          <w:p w:rsidR="007F58E3" w:rsidRPr="00786D52" w:rsidRDefault="007F58E3" w:rsidP="00A00C42">
            <w:pPr>
              <w:pStyle w:val="TAL"/>
              <w:rPr>
                <w:shd w:val="clear" w:color="auto" w:fill="FFFFFF"/>
              </w:rPr>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7F58E3" w:rsidRPr="00786D52" w:rsidRDefault="007F58E3" w:rsidP="00A00C42">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N</w:t>
            </w:r>
            <w:r w:rsidRPr="00786D52">
              <w:rPr>
                <w:shd w:val="clear" w:color="auto" w:fill="FFFFFF"/>
                <w:vertAlign w:val="subscript"/>
              </w:rPr>
              <w:t>oc3</w:t>
            </w:r>
            <w:r w:rsidRPr="00786D52">
              <w:rPr>
                <w:shd w:val="clear" w:color="auto" w:fill="FFFFFF"/>
              </w:rPr>
              <w:t xml:space="preserve"> averaged over </w:t>
            </w:r>
            <w:r w:rsidRPr="00786D52">
              <w:t>BW</w:t>
            </w:r>
            <w:r w:rsidRPr="00786D52">
              <w:rPr>
                <w:vertAlign w:val="subscript"/>
              </w:rPr>
              <w:t>Config</w:t>
            </w:r>
          </w:p>
        </w:tc>
        <w:tc>
          <w:tcPr>
            <w:tcW w:w="3863" w:type="dxa"/>
          </w:tcPr>
          <w:p w:rsidR="00D75020" w:rsidRPr="00786D52" w:rsidRDefault="00D75020" w:rsidP="00D75020">
            <w:pPr>
              <w:pStyle w:val="TAL"/>
              <w:rPr>
                <w:lang w:eastAsia="sv-SE"/>
              </w:rPr>
            </w:pPr>
            <w:r w:rsidRPr="00786D52">
              <w:rPr>
                <w:lang w:eastAsia="sv-SE"/>
              </w:rPr>
              <w:t>±</w:t>
            </w:r>
            <w:r w:rsidRPr="00786D52">
              <w:t>0.7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Ês</w:t>
            </w:r>
            <w:r w:rsidRPr="00786D52">
              <w:rPr>
                <w:vertAlign w:val="subscript"/>
              </w:rPr>
              <w:t>3</w:t>
            </w:r>
            <w:r w:rsidRPr="00786D52">
              <w:t xml:space="preserve"> /</w:t>
            </w:r>
            <w:r w:rsidRPr="00786D52">
              <w:rPr>
                <w:shd w:val="clear" w:color="auto" w:fill="FFFFFF"/>
              </w:rPr>
              <w:t xml:space="preserve"> N</w:t>
            </w:r>
            <w:r w:rsidRPr="00786D52">
              <w:rPr>
                <w:shd w:val="clear" w:color="auto" w:fill="FFFFFF"/>
                <w:vertAlign w:val="subscript"/>
              </w:rPr>
              <w:t>oc3</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D75020" w:rsidRPr="00786D52" w:rsidRDefault="00D75020" w:rsidP="00D75020">
            <w:pPr>
              <w:pStyle w:val="TAL"/>
              <w:rPr>
                <w:lang w:eastAsia="sv-SE"/>
              </w:rPr>
            </w:pPr>
            <w:r w:rsidRPr="00786D52">
              <w:rPr>
                <w:lang w:eastAsia="sv-SE"/>
              </w:rPr>
              <w:t>±</w:t>
            </w:r>
            <w:r w:rsidRPr="00786D52">
              <w:t>0.3 dB</w:t>
            </w:r>
          </w:p>
        </w:tc>
      </w:tr>
      <w:tr w:rsidR="006308D1" w:rsidRPr="00786D52">
        <w:tblPrEx>
          <w:tblCellMar>
            <w:top w:w="0" w:type="dxa"/>
            <w:bottom w:w="0" w:type="dxa"/>
          </w:tblCellMar>
        </w:tblPrEx>
        <w:trPr>
          <w:cantSplit/>
          <w:jc w:val="center"/>
        </w:trPr>
        <w:tc>
          <w:tcPr>
            <w:tcW w:w="9426" w:type="dxa"/>
            <w:gridSpan w:val="2"/>
          </w:tcPr>
          <w:p w:rsidR="006308D1" w:rsidRPr="00786D52" w:rsidRDefault="006308D1" w:rsidP="00A00C42">
            <w:pPr>
              <w:pStyle w:val="TAN"/>
            </w:pPr>
            <w:r w:rsidRPr="00786D52">
              <w:rPr>
                <w:lang w:eastAsia="ja-JP"/>
              </w:rPr>
              <w:t>Note:</w:t>
            </w:r>
          </w:p>
          <w:p w:rsidR="007F58E3" w:rsidRPr="00786D52" w:rsidRDefault="007F58E3" w:rsidP="00A00C42">
            <w:pPr>
              <w:pStyle w:val="TAN"/>
            </w:pPr>
            <w:r w:rsidRPr="00786D52">
              <w:rPr>
                <w:shd w:val="clear" w:color="auto" w:fill="FFFFFF"/>
              </w:rPr>
              <w:t>N</w:t>
            </w:r>
            <w:r w:rsidRPr="00786D52">
              <w:rPr>
                <w:shd w:val="clear" w:color="auto" w:fill="FFFFFF"/>
                <w:vertAlign w:val="subscript"/>
              </w:rPr>
              <w:t>oc1</w:t>
            </w:r>
            <w:r w:rsidRPr="00786D52">
              <w:t xml:space="preserve"> </w:t>
            </w:r>
            <w:r w:rsidRPr="00786D52">
              <w:rPr>
                <w:lang w:eastAsia="ja-JP"/>
              </w:rPr>
              <w:t xml:space="preserve">is the </w:t>
            </w:r>
            <w:r w:rsidRPr="00786D52">
              <w:t>AWGN  on cell 1 frequency</w:t>
            </w:r>
          </w:p>
          <w:p w:rsidR="007F58E3" w:rsidRPr="00786D52" w:rsidRDefault="007F58E3" w:rsidP="00A00C42">
            <w:pPr>
              <w:pStyle w:val="TAN"/>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xml:space="preserve"> </w:t>
            </w:r>
            <w:r w:rsidRPr="00786D52">
              <w:rPr>
                <w:lang w:eastAsia="ja-JP"/>
              </w:rPr>
              <w:t xml:space="preserve">is the </w:t>
            </w:r>
            <w:r w:rsidRPr="00786D52">
              <w:t>ratio of cell 1 signal / AWGN</w:t>
            </w:r>
          </w:p>
          <w:p w:rsidR="007F58E3" w:rsidRPr="00786D52" w:rsidRDefault="007F58E3" w:rsidP="00A00C42">
            <w:pPr>
              <w:pStyle w:val="TAN"/>
              <w:rPr>
                <w:lang w:eastAsia="ja-JP"/>
              </w:rPr>
            </w:pPr>
            <w:r w:rsidRPr="00786D52">
              <w:rPr>
                <w:shd w:val="clear" w:color="auto" w:fill="FFFFFF"/>
              </w:rPr>
              <w:t>N</w:t>
            </w:r>
            <w:r w:rsidRPr="00786D52">
              <w:rPr>
                <w:shd w:val="clear" w:color="auto" w:fill="FFFFFF"/>
                <w:vertAlign w:val="subscript"/>
              </w:rPr>
              <w:t>oc2</w:t>
            </w:r>
            <w:r w:rsidRPr="00786D52">
              <w:t xml:space="preserve"> </w:t>
            </w:r>
            <w:r w:rsidRPr="00786D52">
              <w:rPr>
                <w:lang w:eastAsia="ja-JP"/>
              </w:rPr>
              <w:t xml:space="preserve">is the </w:t>
            </w:r>
            <w:r w:rsidRPr="00786D52">
              <w:t>AWGN  on cell 2 frequency</w:t>
            </w:r>
          </w:p>
          <w:p w:rsidR="00D75020" w:rsidRPr="00786D52" w:rsidRDefault="007F58E3" w:rsidP="00D75020">
            <w:pPr>
              <w:pStyle w:val="TAN"/>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w:t>
            </w:r>
            <w:r w:rsidR="00D75020" w:rsidRPr="00786D52">
              <w:t xml:space="preserve"> </w:t>
            </w:r>
          </w:p>
          <w:p w:rsidR="00D75020" w:rsidRPr="00786D52" w:rsidRDefault="00D75020" w:rsidP="00D75020">
            <w:pPr>
              <w:pStyle w:val="TAN"/>
              <w:rPr>
                <w:lang w:eastAsia="ja-JP"/>
              </w:rPr>
            </w:pPr>
            <w:r w:rsidRPr="00786D52">
              <w:rPr>
                <w:shd w:val="clear" w:color="auto" w:fill="FFFFFF"/>
              </w:rPr>
              <w:t>N</w:t>
            </w:r>
            <w:r w:rsidRPr="00786D52">
              <w:rPr>
                <w:shd w:val="clear" w:color="auto" w:fill="FFFFFF"/>
                <w:vertAlign w:val="subscript"/>
              </w:rPr>
              <w:t>oc3</w:t>
            </w:r>
            <w:r w:rsidRPr="00786D52">
              <w:t xml:space="preserve"> </w:t>
            </w:r>
            <w:r w:rsidRPr="00786D52">
              <w:rPr>
                <w:lang w:eastAsia="ja-JP"/>
              </w:rPr>
              <w:t xml:space="preserve">is the </w:t>
            </w:r>
            <w:r w:rsidRPr="00786D52">
              <w:t>AWGN  on cell 3 frequency if cell 3 exist</w:t>
            </w:r>
          </w:p>
          <w:p w:rsidR="006308D1" w:rsidRPr="00786D52" w:rsidRDefault="00D75020" w:rsidP="00D75020">
            <w:pPr>
              <w:pStyle w:val="TAN"/>
            </w:pPr>
            <w:r w:rsidRPr="00786D52">
              <w:t>Ês</w:t>
            </w:r>
            <w:r w:rsidRPr="00786D52">
              <w:rPr>
                <w:vertAlign w:val="subscript"/>
              </w:rPr>
              <w:t>3</w:t>
            </w:r>
            <w:r w:rsidRPr="00786D52">
              <w:t xml:space="preserve"> /</w:t>
            </w:r>
            <w:r w:rsidRPr="00786D52">
              <w:rPr>
                <w:shd w:val="clear" w:color="auto" w:fill="FFFFFF"/>
              </w:rPr>
              <w:t xml:space="preserve"> N</w:t>
            </w:r>
            <w:r w:rsidRPr="00786D52">
              <w:rPr>
                <w:shd w:val="clear" w:color="auto" w:fill="FFFFFF"/>
                <w:vertAlign w:val="subscript"/>
              </w:rPr>
              <w:t>oc3</w:t>
            </w:r>
            <w:r w:rsidRPr="00786D52">
              <w:t xml:space="preserve"> </w:t>
            </w:r>
            <w:r w:rsidRPr="00786D52">
              <w:rPr>
                <w:lang w:eastAsia="ja-JP"/>
              </w:rPr>
              <w:t>is the r</w:t>
            </w:r>
            <w:r w:rsidRPr="00786D52">
              <w:t xml:space="preserve">atio of cell </w:t>
            </w:r>
            <w:r w:rsidRPr="00786D52">
              <w:rPr>
                <w:lang w:eastAsia="ja-JP"/>
              </w:rPr>
              <w:t>3</w:t>
            </w:r>
            <w:r w:rsidRPr="00786D52">
              <w:t xml:space="preserve"> signal / AWGN if cell 3 exist</w:t>
            </w:r>
          </w:p>
          <w:p w:rsidR="003B7339" w:rsidRPr="00786D52" w:rsidRDefault="003B7339" w:rsidP="00A00C42">
            <w:pPr>
              <w:pStyle w:val="TAN"/>
              <w:rPr>
                <w:lang w:eastAsia="ja-JP"/>
              </w:rPr>
            </w:pPr>
            <w:r w:rsidRPr="00786D52">
              <w:t>For tests that use fading, the fading uncertainties are given in Table B.0.1</w:t>
            </w:r>
          </w:p>
        </w:tc>
      </w:tr>
    </w:tbl>
    <w:p w:rsidR="006308D1" w:rsidRPr="00786D52" w:rsidRDefault="006308D1" w:rsidP="006308D1"/>
    <w:p w:rsidR="003D0275" w:rsidRPr="00786D52" w:rsidRDefault="003D0275" w:rsidP="003D0275">
      <w:r w:rsidRPr="00786D52">
        <w:rPr>
          <w:shd w:val="clear" w:color="auto" w:fill="FFFFFF"/>
        </w:rPr>
        <w:t>N</w:t>
      </w:r>
      <w:r w:rsidRPr="00786D52">
        <w:rPr>
          <w:shd w:val="clear" w:color="auto" w:fill="FFFFFF"/>
          <w:vertAlign w:val="subscript"/>
        </w:rPr>
        <w:t>oc</w:t>
      </w:r>
      <w:r w:rsidRPr="00786D52">
        <w:t xml:space="preserve"> values are chosen to be the same as the smallest existing downlink signal uncertainty in TS 36.521</w:t>
      </w:r>
      <w:r w:rsidR="00483505" w:rsidRPr="00786D52">
        <w:t>-1 [4].</w:t>
      </w:r>
    </w:p>
    <w:p w:rsidR="006308D1" w:rsidRPr="00786D52" w:rsidRDefault="003D0275" w:rsidP="006308D1">
      <w:r w:rsidRPr="00786D52">
        <w:t>Ês /</w:t>
      </w:r>
      <w:r w:rsidRPr="00786D52">
        <w:rPr>
          <w:shd w:val="clear" w:color="auto" w:fill="FFFFFF"/>
        </w:rPr>
        <w:t xml:space="preserve"> N</w:t>
      </w:r>
      <w:r w:rsidRPr="00786D52">
        <w:rPr>
          <w:shd w:val="clear" w:color="auto" w:fill="FFFFFF"/>
          <w:vertAlign w:val="subscript"/>
        </w:rPr>
        <w:t>oc</w:t>
      </w:r>
      <w:r w:rsidRPr="00786D52">
        <w:t xml:space="preserve"> v</w:t>
      </w:r>
      <w:r w:rsidR="006308D1" w:rsidRPr="00786D52">
        <w:t xml:space="preserve">alues are chosen to be the same as </w:t>
      </w:r>
      <w:r w:rsidRPr="00786D52">
        <w:t>intra-frequency in B.1</w:t>
      </w:r>
      <w:r w:rsidR="006308D1" w:rsidRPr="00786D52">
        <w:t xml:space="preserve">. </w:t>
      </w:r>
    </w:p>
    <w:p w:rsidR="000C5F02" w:rsidRPr="00786D52" w:rsidRDefault="000C5F02" w:rsidP="000C5F02">
      <w:r w:rsidRPr="00786D52">
        <w:t>This choice forms a minimum set, so the superposition principle can be applied.</w:t>
      </w:r>
    </w:p>
    <w:p w:rsidR="001545AD" w:rsidRPr="00786D52" w:rsidRDefault="001545AD" w:rsidP="001545AD">
      <w:pPr>
        <w:pStyle w:val="Heading1"/>
      </w:pPr>
      <w:bookmarkStart w:id="40" w:name="_Toc350266772"/>
      <w:r w:rsidRPr="00786D52">
        <w:t>B.3</w:t>
      </w:r>
      <w:r w:rsidRPr="00786D52">
        <w:tab/>
        <w:t xml:space="preserve">Group C: </w:t>
      </w:r>
      <w:r w:rsidR="008C562D" w:rsidRPr="00786D52">
        <w:t xml:space="preserve">E-UTRA </w:t>
      </w:r>
      <w:r w:rsidRPr="00786D52">
        <w:t xml:space="preserve">Intra-frequency UE </w:t>
      </w:r>
      <w:r w:rsidR="00050A07" w:rsidRPr="00786D52">
        <w:t>reporting accuracy</w:t>
      </w:r>
      <w:bookmarkEnd w:id="40"/>
    </w:p>
    <w:p w:rsidR="001545AD" w:rsidRPr="00786D52" w:rsidRDefault="001545AD" w:rsidP="001545AD">
      <w:r w:rsidRPr="00786D52">
        <w:t xml:space="preserve">The following uncertainties and parameters are suggested for </w:t>
      </w:r>
      <w:r w:rsidR="008C562D" w:rsidRPr="00786D52">
        <w:t xml:space="preserve">E-UTRA </w:t>
      </w:r>
      <w:r w:rsidRPr="00786D52">
        <w:t>Intr</w:t>
      </w:r>
      <w:r w:rsidR="00050A07" w:rsidRPr="00786D52">
        <w:t>a</w:t>
      </w:r>
      <w:r w:rsidRPr="00786D52">
        <w:t xml:space="preserve">-frequency </w:t>
      </w:r>
      <w:r w:rsidR="00050A07" w:rsidRPr="00786D52">
        <w:t>UE</w:t>
      </w:r>
      <w:r w:rsidRPr="00786D52">
        <w:t xml:space="preserve"> </w:t>
      </w:r>
      <w:r w:rsidR="00050A07" w:rsidRPr="00786D52">
        <w:t xml:space="preserve">reporting accuracy </w:t>
      </w:r>
      <w:r w:rsidRPr="00786D52">
        <w:t>tests:</w:t>
      </w:r>
    </w:p>
    <w:p w:rsidR="001545AD" w:rsidRPr="00786D52" w:rsidRDefault="001545AD" w:rsidP="001545AD">
      <w:pPr>
        <w:pStyle w:val="TH"/>
      </w:pPr>
      <w:r w:rsidRPr="00786D52">
        <w:t>Table B.</w:t>
      </w:r>
      <w:r w:rsidR="00050A07" w:rsidRPr="00786D52">
        <w:t>3</w:t>
      </w:r>
      <w:r w:rsidRPr="00786D52">
        <w:rPr>
          <w:lang w:eastAsia="ja-JP"/>
        </w:rPr>
        <w:t>-1</w:t>
      </w:r>
      <w:r w:rsidRPr="00786D52">
        <w:t xml:space="preserve">: Maximum Test System Uncertainty for </w:t>
      </w:r>
      <w:r w:rsidR="008C562D" w:rsidRPr="00786D52">
        <w:t xml:space="preserve">E-UTRA </w:t>
      </w:r>
      <w:r w:rsidR="00050A07" w:rsidRPr="00786D52">
        <w:t>Intra-frequency UE report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1545AD" w:rsidRPr="00786D52">
        <w:tblPrEx>
          <w:tblCellMar>
            <w:top w:w="0" w:type="dxa"/>
            <w:bottom w:w="0" w:type="dxa"/>
          </w:tblCellMar>
        </w:tblPrEx>
        <w:trPr>
          <w:cantSplit/>
          <w:jc w:val="center"/>
        </w:trPr>
        <w:tc>
          <w:tcPr>
            <w:tcW w:w="5563" w:type="dxa"/>
          </w:tcPr>
          <w:p w:rsidR="001545AD" w:rsidRPr="00786D52" w:rsidRDefault="001545AD"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1545AD" w:rsidRPr="00786D52" w:rsidRDefault="001545AD" w:rsidP="00A00C42">
            <w:pPr>
              <w:pStyle w:val="TAL"/>
              <w:rPr>
                <w:lang w:eastAsia="ja-JP"/>
              </w:rPr>
            </w:pPr>
            <w:r w:rsidRPr="00786D52">
              <w:rPr>
                <w:lang w:eastAsia="sv-SE"/>
              </w:rPr>
              <w:t>±</w:t>
            </w:r>
            <w:r w:rsidRPr="00786D52">
              <w:t>0.7 dB</w:t>
            </w:r>
          </w:p>
        </w:tc>
      </w:tr>
      <w:tr w:rsidR="00050A07" w:rsidRPr="00786D52">
        <w:tblPrEx>
          <w:tblCellMar>
            <w:top w:w="0" w:type="dxa"/>
            <w:bottom w:w="0" w:type="dxa"/>
          </w:tblCellMar>
        </w:tblPrEx>
        <w:trPr>
          <w:cantSplit/>
          <w:jc w:val="center"/>
        </w:trPr>
        <w:tc>
          <w:tcPr>
            <w:tcW w:w="5563" w:type="dxa"/>
          </w:tcPr>
          <w:p w:rsidR="00050A07" w:rsidRPr="00786D52" w:rsidRDefault="00050A07"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for PRBs #22-27</w:t>
            </w:r>
          </w:p>
        </w:tc>
        <w:tc>
          <w:tcPr>
            <w:tcW w:w="3863" w:type="dxa"/>
          </w:tcPr>
          <w:p w:rsidR="00050A07" w:rsidRPr="00786D52" w:rsidRDefault="00050A07" w:rsidP="00A00C42">
            <w:pPr>
              <w:pStyle w:val="TAL"/>
              <w:rPr>
                <w:lang w:eastAsia="sv-SE"/>
              </w:rPr>
            </w:pPr>
            <w:r w:rsidRPr="00786D52">
              <w:rPr>
                <w:lang w:eastAsia="sv-SE"/>
              </w:rPr>
              <w:t>±</w:t>
            </w:r>
            <w:r w:rsidRPr="00786D52">
              <w:t>1.0 dB</w:t>
            </w:r>
          </w:p>
        </w:tc>
      </w:tr>
      <w:tr w:rsidR="001545AD" w:rsidRPr="00786D52">
        <w:tblPrEx>
          <w:tblCellMar>
            <w:top w:w="0" w:type="dxa"/>
            <w:bottom w:w="0" w:type="dxa"/>
          </w:tblCellMar>
        </w:tblPrEx>
        <w:trPr>
          <w:cantSplit/>
          <w:jc w:val="center"/>
        </w:trPr>
        <w:tc>
          <w:tcPr>
            <w:tcW w:w="5563" w:type="dxa"/>
          </w:tcPr>
          <w:p w:rsidR="001545AD" w:rsidRPr="00786D52" w:rsidRDefault="001545AD" w:rsidP="00A00C42">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w:t>
            </w:r>
            <w:r w:rsidR="00050A07" w:rsidRPr="00786D52">
              <w:t>, Ês</w:t>
            </w:r>
            <w:r w:rsidR="00050A07" w:rsidRPr="00786D52">
              <w:rPr>
                <w:vertAlign w:val="subscript"/>
              </w:rPr>
              <w:t>2</w:t>
            </w:r>
            <w:r w:rsidR="00050A07" w:rsidRPr="00786D52">
              <w:t xml:space="preserve"> /</w:t>
            </w:r>
            <w:r w:rsidR="00050A07" w:rsidRPr="00786D52">
              <w:rPr>
                <w:shd w:val="clear" w:color="auto" w:fill="FFFFFF"/>
              </w:rPr>
              <w:t xml:space="preserve"> N</w:t>
            </w:r>
            <w:r w:rsidR="00050A07" w:rsidRPr="00786D52">
              <w:rPr>
                <w:shd w:val="clear" w:color="auto" w:fill="FFFFFF"/>
                <w:vertAlign w:val="subscript"/>
              </w:rPr>
              <w:t>oc</w:t>
            </w:r>
            <w:r w:rsidR="00050A07" w:rsidRPr="00786D52">
              <w:rPr>
                <w:shd w:val="clear" w:color="auto" w:fill="FFFFFF"/>
              </w:rPr>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1545AD" w:rsidRPr="00786D52" w:rsidRDefault="001545AD" w:rsidP="00A00C42">
            <w:pPr>
              <w:pStyle w:val="TAL"/>
              <w:rPr>
                <w:lang w:eastAsia="ja-JP"/>
              </w:rPr>
            </w:pPr>
            <w:r w:rsidRPr="00786D52">
              <w:rPr>
                <w:lang w:eastAsia="sv-SE"/>
              </w:rPr>
              <w:t>±</w:t>
            </w:r>
            <w:r w:rsidRPr="00786D52">
              <w:t>0.3 dB</w:t>
            </w:r>
          </w:p>
        </w:tc>
      </w:tr>
      <w:tr w:rsidR="00050A07" w:rsidRPr="00786D52">
        <w:tblPrEx>
          <w:tblCellMar>
            <w:top w:w="0" w:type="dxa"/>
            <w:bottom w:w="0" w:type="dxa"/>
          </w:tblCellMar>
        </w:tblPrEx>
        <w:trPr>
          <w:cantSplit/>
          <w:jc w:val="center"/>
        </w:trPr>
        <w:tc>
          <w:tcPr>
            <w:tcW w:w="5563" w:type="dxa"/>
          </w:tcPr>
          <w:p w:rsidR="00050A07" w:rsidRPr="00786D52" w:rsidRDefault="00050A07" w:rsidP="00A00C42">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w:t>
            </w:r>
            <w:r w:rsidRPr="00786D52">
              <w:t>, 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w:t>
            </w:r>
            <w:r w:rsidRPr="00786D52">
              <w:rPr>
                <w:shd w:val="clear" w:color="auto" w:fill="FFFFFF"/>
              </w:rPr>
              <w:t xml:space="preserve"> for PRBs #22-27</w:t>
            </w:r>
          </w:p>
        </w:tc>
        <w:tc>
          <w:tcPr>
            <w:tcW w:w="3863" w:type="dxa"/>
          </w:tcPr>
          <w:p w:rsidR="00050A07" w:rsidRPr="00786D52" w:rsidRDefault="00050A07" w:rsidP="00A00C42">
            <w:pPr>
              <w:pStyle w:val="TAL"/>
              <w:rPr>
                <w:lang w:eastAsia="sv-SE"/>
              </w:rPr>
            </w:pPr>
            <w:r w:rsidRPr="00786D52">
              <w:rPr>
                <w:lang w:eastAsia="sv-SE"/>
              </w:rPr>
              <w:t>±</w:t>
            </w:r>
            <w:r w:rsidRPr="00786D52">
              <w:t>0.8 dB</w:t>
            </w:r>
          </w:p>
        </w:tc>
      </w:tr>
      <w:tr w:rsidR="001545AD" w:rsidRPr="00786D52">
        <w:tblPrEx>
          <w:tblCellMar>
            <w:top w:w="0" w:type="dxa"/>
            <w:bottom w:w="0" w:type="dxa"/>
          </w:tblCellMar>
        </w:tblPrEx>
        <w:trPr>
          <w:cantSplit/>
          <w:jc w:val="center"/>
        </w:trPr>
        <w:tc>
          <w:tcPr>
            <w:tcW w:w="9426" w:type="dxa"/>
            <w:gridSpan w:val="2"/>
          </w:tcPr>
          <w:p w:rsidR="001545AD" w:rsidRPr="00786D52" w:rsidRDefault="001545AD" w:rsidP="00A00C42">
            <w:pPr>
              <w:pStyle w:val="TAN"/>
            </w:pPr>
            <w:r w:rsidRPr="00786D52">
              <w:rPr>
                <w:lang w:eastAsia="ja-JP"/>
              </w:rPr>
              <w:t>Note:</w:t>
            </w:r>
          </w:p>
          <w:p w:rsidR="00050A07" w:rsidRPr="00786D52" w:rsidRDefault="00050A07" w:rsidP="00A00C42">
            <w:pPr>
              <w:pStyle w:val="TAN"/>
              <w:rPr>
                <w:lang w:eastAsia="ja-JP"/>
              </w:rPr>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w:t>
            </w:r>
            <w:r w:rsidRPr="00786D52">
              <w:t xml:space="preserve"> </w:t>
            </w:r>
            <w:r w:rsidRPr="00786D52">
              <w:rPr>
                <w:lang w:eastAsia="ja-JP"/>
              </w:rPr>
              <w:t xml:space="preserve">is the </w:t>
            </w:r>
            <w:r w:rsidRPr="00786D52">
              <w:t>ratio of cell 1 signal / AWGN</w:t>
            </w:r>
          </w:p>
          <w:p w:rsidR="001545AD" w:rsidRPr="00786D52" w:rsidRDefault="00050A07" w:rsidP="00A00C42">
            <w:pPr>
              <w:pStyle w:val="TAN"/>
              <w:rPr>
                <w:lang w:eastAsia="ja-JP"/>
              </w:rPr>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w:t>
            </w:r>
          </w:p>
        </w:tc>
      </w:tr>
    </w:tbl>
    <w:p w:rsidR="001545AD" w:rsidRPr="00786D52" w:rsidRDefault="001545AD" w:rsidP="001545AD"/>
    <w:p w:rsidR="00050A07" w:rsidRPr="00786D52" w:rsidRDefault="00E6428D" w:rsidP="00050A07">
      <w:r w:rsidRPr="00786D52">
        <w:t>In these</w:t>
      </w:r>
      <w:r w:rsidR="00050A07" w:rsidRPr="00786D52">
        <w:t xml:space="preserve"> test</w:t>
      </w:r>
      <w:r w:rsidRPr="00786D52">
        <w:t>s</w:t>
      </w:r>
      <w:r w:rsidR="002A1A69" w:rsidRPr="00786D52">
        <w:t xml:space="preserve"> the UE measures the</w:t>
      </w:r>
      <w:r w:rsidR="00050A07" w:rsidRPr="00786D52">
        <w:t xml:space="preserve"> power </w:t>
      </w:r>
      <w:r w:rsidR="000A3715" w:rsidRPr="00786D52">
        <w:t>of Cells</w:t>
      </w:r>
      <w:r w:rsidR="00050A07" w:rsidRPr="00786D52">
        <w:t xml:space="preserve"> over specific Physical Resource Block (PRB) numbers #22 to #27. The generic AWGN parameters values similar to those used in performance tests are therefore unsuitable, because the AWGN flatness specification would allow a </w:t>
      </w:r>
      <w:r w:rsidR="002A1A69" w:rsidRPr="00786D52">
        <w:t>large deviation for the</w:t>
      </w:r>
      <w:r w:rsidR="00050A07" w:rsidRPr="00786D52">
        <w:t xml:space="preserve"> power in PRBs #22 to #27.</w:t>
      </w:r>
    </w:p>
    <w:p w:rsidR="00050A07" w:rsidRPr="00786D52" w:rsidRDefault="00E6428D" w:rsidP="00050A07">
      <w:r w:rsidRPr="00786D52">
        <w:t>In addition, the</w:t>
      </w:r>
      <w:r w:rsidR="00050A07" w:rsidRPr="00786D52">
        <w:t>s</w:t>
      </w:r>
      <w:r w:rsidRPr="00786D52">
        <w:t>e</w:t>
      </w:r>
      <w:r w:rsidR="00050A07" w:rsidRPr="00786D52">
        <w:t xml:space="preserve"> test</w:t>
      </w:r>
      <w:r w:rsidRPr="00786D52">
        <w:t>s have</w:t>
      </w:r>
      <w:r w:rsidR="00050A07" w:rsidRPr="00786D52">
        <w:t xml:space="preserve"> sepa</w:t>
      </w:r>
      <w:r w:rsidR="002A1A69" w:rsidRPr="00786D52">
        <w:t>rate constraints on the</w:t>
      </w:r>
      <w:r w:rsidR="00050A07" w:rsidRPr="00786D52">
        <w:t xml:space="preserve"> RSRP </w:t>
      </w:r>
      <w:r w:rsidR="002A1A69" w:rsidRPr="00786D52">
        <w:t xml:space="preserve">or RSRQ </w:t>
      </w:r>
      <w:r w:rsidR="00050A07" w:rsidRPr="00786D52">
        <w:t xml:space="preserve">reported values (derived from UE measurements over PRBs #22 to #27), and on the overall power </w:t>
      </w:r>
      <w:r w:rsidR="002A1A69" w:rsidRPr="00786D52">
        <w:t>Io, specified</w:t>
      </w:r>
      <w:r w:rsidR="002A1A69" w:rsidRPr="00786D52">
        <w:rPr>
          <w:shd w:val="clear" w:color="auto" w:fill="FFFFFF"/>
        </w:rPr>
        <w:t xml:space="preserve"> over </w:t>
      </w:r>
      <w:r w:rsidR="002A1A69" w:rsidRPr="00786D52">
        <w:t>BW</w:t>
      </w:r>
      <w:r w:rsidR="002A1A69" w:rsidRPr="00786D52">
        <w:rPr>
          <w:vertAlign w:val="subscript"/>
        </w:rPr>
        <w:t>Config</w:t>
      </w:r>
      <w:r w:rsidR="00050A07" w:rsidRPr="00786D52">
        <w:t>.</w:t>
      </w:r>
    </w:p>
    <w:p w:rsidR="001545AD" w:rsidRPr="00786D52" w:rsidRDefault="00050A07" w:rsidP="00050A07">
      <w:r w:rsidRPr="00786D52">
        <w:t xml:space="preserve">Two sets of parameters are therefore given. The set averaged over the configured bandwidth have similar values to those already proposed for other tests. The set averaged over PRBs #22 to #27 have wider values, but constraining the deviation enough not to widen the RSRP </w:t>
      </w:r>
      <w:r w:rsidR="00223643" w:rsidRPr="00786D52">
        <w:t xml:space="preserve">or RSRQ </w:t>
      </w:r>
      <w:r w:rsidRPr="00786D52">
        <w:t>reporting range too much</w:t>
      </w:r>
      <w:r w:rsidR="00223643" w:rsidRPr="00786D52">
        <w:t>.</w:t>
      </w:r>
      <w:r w:rsidR="001545AD" w:rsidRPr="00786D52">
        <w:t xml:space="preserve"> </w:t>
      </w:r>
    </w:p>
    <w:p w:rsidR="00C7171F" w:rsidRPr="00786D52" w:rsidRDefault="00E6428D" w:rsidP="00C7171F">
      <w:r w:rsidRPr="00786D52">
        <w:rPr>
          <w:shd w:val="clear" w:color="auto" w:fill="FFFFFF"/>
        </w:rPr>
        <w:t xml:space="preserve">The </w:t>
      </w:r>
      <w:r w:rsidR="00C7171F" w:rsidRPr="00786D52">
        <w:rPr>
          <w:shd w:val="clear" w:color="auto" w:fill="FFFFFF"/>
        </w:rPr>
        <w:t>N</w:t>
      </w:r>
      <w:r w:rsidR="00C7171F" w:rsidRPr="00786D52">
        <w:rPr>
          <w:shd w:val="clear" w:color="auto" w:fill="FFFFFF"/>
          <w:vertAlign w:val="subscript"/>
        </w:rPr>
        <w:t>oc</w:t>
      </w:r>
      <w:r w:rsidR="00C7171F" w:rsidRPr="00786D52">
        <w:t xml:space="preserve"> v</w:t>
      </w:r>
      <w:r w:rsidRPr="00786D52">
        <w:t>alue</w:t>
      </w:r>
      <w:r w:rsidR="00C7171F" w:rsidRPr="00786D52">
        <w:t xml:space="preserve"> </w:t>
      </w:r>
      <w:r w:rsidR="00C7171F" w:rsidRPr="00786D52">
        <w:rPr>
          <w:shd w:val="clear" w:color="auto" w:fill="FFFFFF"/>
        </w:rPr>
        <w:t xml:space="preserve">averaged over </w:t>
      </w:r>
      <w:r w:rsidR="00C7171F" w:rsidRPr="00786D52">
        <w:t>BW</w:t>
      </w:r>
      <w:r w:rsidR="00C7171F" w:rsidRPr="00786D52">
        <w:rPr>
          <w:vertAlign w:val="subscript"/>
        </w:rPr>
        <w:t>Config</w:t>
      </w:r>
      <w:r w:rsidR="00C7171F" w:rsidRPr="00786D52">
        <w:t xml:space="preserve"> </w:t>
      </w:r>
      <w:r w:rsidRPr="00786D52">
        <w:t>is</w:t>
      </w:r>
      <w:r w:rsidR="00C7171F" w:rsidRPr="00786D52">
        <w:t xml:space="preserve"> chosen to be the same as the smallest existing downlink signal uncertainty in TS 36.521-1 [4]. </w:t>
      </w:r>
    </w:p>
    <w:p w:rsidR="00C7171F" w:rsidRPr="00786D52" w:rsidRDefault="00E6428D" w:rsidP="00C7171F">
      <w:r w:rsidRPr="00786D52">
        <w:rPr>
          <w:shd w:val="clear" w:color="auto" w:fill="FFFFFF"/>
        </w:rPr>
        <w:t xml:space="preserve">The </w:t>
      </w:r>
      <w:r w:rsidR="00C7171F" w:rsidRPr="00786D52">
        <w:rPr>
          <w:shd w:val="clear" w:color="auto" w:fill="FFFFFF"/>
        </w:rPr>
        <w:t>N</w:t>
      </w:r>
      <w:r w:rsidR="00C7171F" w:rsidRPr="00786D52">
        <w:rPr>
          <w:shd w:val="clear" w:color="auto" w:fill="FFFFFF"/>
          <w:vertAlign w:val="subscript"/>
        </w:rPr>
        <w:t>oc</w:t>
      </w:r>
      <w:r w:rsidR="00C7171F" w:rsidRPr="00786D52">
        <w:t xml:space="preserve"> v</w:t>
      </w:r>
      <w:r w:rsidRPr="00786D52">
        <w:t>alue</w:t>
      </w:r>
      <w:r w:rsidR="00C7171F" w:rsidRPr="00786D52">
        <w:t xml:space="preserve"> </w:t>
      </w:r>
      <w:r w:rsidRPr="00786D52">
        <w:rPr>
          <w:shd w:val="clear" w:color="auto" w:fill="FFFFFF"/>
        </w:rPr>
        <w:t>for PRBs #22-27</w:t>
      </w:r>
      <w:r w:rsidR="00C7171F" w:rsidRPr="00786D52">
        <w:t xml:space="preserve"> </w:t>
      </w:r>
      <w:r w:rsidRPr="00786D52">
        <w:t>is</w:t>
      </w:r>
      <w:r w:rsidR="00C7171F" w:rsidRPr="00786D52">
        <w:t xml:space="preserve"> chosen to </w:t>
      </w:r>
      <w:r w:rsidRPr="00786D52">
        <w:t>allow some deviation for these specific PRBs compared to the “</w:t>
      </w:r>
      <w:r w:rsidRPr="00786D52">
        <w:rPr>
          <w:shd w:val="clear" w:color="auto" w:fill="FFFFFF"/>
        </w:rPr>
        <w:t xml:space="preserve">averaged over </w:t>
      </w:r>
      <w:r w:rsidRPr="00786D52">
        <w:t>BW</w:t>
      </w:r>
      <w:r w:rsidRPr="00786D52">
        <w:rPr>
          <w:vertAlign w:val="subscript"/>
        </w:rPr>
        <w:t>Config</w:t>
      </w:r>
      <w:r w:rsidRPr="00786D52">
        <w:t xml:space="preserve">“ figure, but </w:t>
      </w:r>
      <w:r w:rsidR="002A1A69" w:rsidRPr="00786D52">
        <w:t>reasonably small compared to the UE reporting accuracy.</w:t>
      </w:r>
    </w:p>
    <w:p w:rsidR="002A1A69" w:rsidRPr="00786D52" w:rsidRDefault="002A1A69" w:rsidP="002A1A69">
      <w:r w:rsidRPr="00786D52">
        <w:t>The Ês /</w:t>
      </w:r>
      <w:r w:rsidRPr="00786D52">
        <w:rPr>
          <w:shd w:val="clear" w:color="auto" w:fill="FFFFFF"/>
        </w:rPr>
        <w:t xml:space="preserve"> N</w:t>
      </w:r>
      <w:r w:rsidRPr="00786D52">
        <w:rPr>
          <w:shd w:val="clear" w:color="auto" w:fill="FFFFFF"/>
          <w:vertAlign w:val="subscript"/>
        </w:rPr>
        <w:t>oc</w:t>
      </w:r>
      <w:r w:rsidRPr="00786D52">
        <w:t xml:space="preserve"> values </w:t>
      </w:r>
      <w:r w:rsidRPr="00786D52">
        <w:rPr>
          <w:shd w:val="clear" w:color="auto" w:fill="FFFFFF"/>
        </w:rPr>
        <w:t xml:space="preserve">averaged over </w:t>
      </w:r>
      <w:r w:rsidRPr="00786D52">
        <w:t>BW</w:t>
      </w:r>
      <w:r w:rsidRPr="00786D52">
        <w:rPr>
          <w:vertAlign w:val="subscript"/>
        </w:rPr>
        <w:t>Config</w:t>
      </w:r>
      <w:r w:rsidRPr="00786D52">
        <w:t xml:space="preserve"> are chosen to be the same as intra-frequency in B.1. </w:t>
      </w:r>
    </w:p>
    <w:p w:rsidR="002A1A69" w:rsidRPr="00786D52" w:rsidRDefault="002A1A69" w:rsidP="002A1A69">
      <w:r w:rsidRPr="00786D52">
        <w:t>The Ês /</w:t>
      </w:r>
      <w:r w:rsidRPr="00786D52">
        <w:rPr>
          <w:shd w:val="clear" w:color="auto" w:fill="FFFFFF"/>
        </w:rPr>
        <w:t xml:space="preserve"> N</w:t>
      </w:r>
      <w:r w:rsidRPr="00786D52">
        <w:rPr>
          <w:shd w:val="clear" w:color="auto" w:fill="FFFFFF"/>
          <w:vertAlign w:val="subscript"/>
        </w:rPr>
        <w:t>oc</w:t>
      </w:r>
      <w:r w:rsidRPr="00786D52">
        <w:t xml:space="preserve"> values </w:t>
      </w:r>
      <w:r w:rsidRPr="00786D52">
        <w:rPr>
          <w:shd w:val="clear" w:color="auto" w:fill="FFFFFF"/>
        </w:rPr>
        <w:t>for PRBs #22-27</w:t>
      </w:r>
      <w:r w:rsidRPr="00786D52">
        <w:t xml:space="preserve"> are chosen to allow some deviation for these specific PRBs compared to the “</w:t>
      </w:r>
      <w:r w:rsidRPr="00786D52">
        <w:rPr>
          <w:shd w:val="clear" w:color="auto" w:fill="FFFFFF"/>
        </w:rPr>
        <w:t xml:space="preserve">averaged over </w:t>
      </w:r>
      <w:r w:rsidRPr="00786D52">
        <w:t>BW</w:t>
      </w:r>
      <w:r w:rsidRPr="00786D52">
        <w:rPr>
          <w:vertAlign w:val="subscript"/>
        </w:rPr>
        <w:t>Config</w:t>
      </w:r>
      <w:r w:rsidRPr="00786D52">
        <w:t>“ figure, but reasonably small compared to the UE reporting accuracy.</w:t>
      </w:r>
    </w:p>
    <w:p w:rsidR="00927EA9" w:rsidRPr="00786D52" w:rsidRDefault="00927EA9" w:rsidP="00927EA9">
      <w:r w:rsidRPr="00786D52">
        <w:t>This choice forms a minimum set (separately for PRBs #22-27, and for “averaged over BW</w:t>
      </w:r>
      <w:r w:rsidRPr="00786D52">
        <w:rPr>
          <w:vertAlign w:val="subscript"/>
        </w:rPr>
        <w:t>Config</w:t>
      </w:r>
      <w:r w:rsidRPr="00786D52">
        <w:t>“), so the superposition principle can be applied.</w:t>
      </w:r>
    </w:p>
    <w:p w:rsidR="00D21EAA" w:rsidRPr="00786D52" w:rsidRDefault="00D21EAA" w:rsidP="00D21EAA">
      <w:pPr>
        <w:pStyle w:val="Heading1"/>
      </w:pPr>
      <w:bookmarkStart w:id="41" w:name="_Toc350266773"/>
      <w:r w:rsidRPr="00786D52">
        <w:t>B.4</w:t>
      </w:r>
      <w:r w:rsidRPr="00786D52">
        <w:tab/>
        <w:t xml:space="preserve">Group D: </w:t>
      </w:r>
      <w:r w:rsidR="008C562D" w:rsidRPr="00786D52">
        <w:t xml:space="preserve">E-UTRA </w:t>
      </w:r>
      <w:r w:rsidRPr="00786D52">
        <w:t>Inter-frequency UE reporting accuracy</w:t>
      </w:r>
      <w:bookmarkEnd w:id="41"/>
    </w:p>
    <w:p w:rsidR="00D21EAA" w:rsidRPr="00786D52" w:rsidRDefault="00D21EAA" w:rsidP="00D21EAA">
      <w:r w:rsidRPr="00786D52">
        <w:t xml:space="preserve">The following uncertainties and parameters are suggested for </w:t>
      </w:r>
      <w:r w:rsidR="008C562D" w:rsidRPr="00786D52">
        <w:t xml:space="preserve">E-UTRA </w:t>
      </w:r>
      <w:r w:rsidRPr="00786D52">
        <w:t>Inter-frequency UE reporting accuracy tests:</w:t>
      </w:r>
    </w:p>
    <w:p w:rsidR="00D21EAA" w:rsidRPr="00786D52" w:rsidRDefault="00D21EAA" w:rsidP="00D21EAA">
      <w:pPr>
        <w:pStyle w:val="TH"/>
      </w:pPr>
      <w:r w:rsidRPr="00786D52">
        <w:t>Table B.4</w:t>
      </w:r>
      <w:r w:rsidRPr="00786D52">
        <w:rPr>
          <w:lang w:eastAsia="ja-JP"/>
        </w:rPr>
        <w:t>-1</w:t>
      </w:r>
      <w:r w:rsidRPr="00786D52">
        <w:t xml:space="preserve">: Maximum Test System Uncertainty for </w:t>
      </w:r>
      <w:r w:rsidR="008C562D" w:rsidRPr="00786D52">
        <w:t xml:space="preserve">E-UTRA </w:t>
      </w:r>
      <w:r w:rsidRPr="00786D52">
        <w:t>Inter-</w:t>
      </w:r>
      <w:r w:rsidR="00483505" w:rsidRPr="00786D52">
        <w:t>frequency UE report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D21EAA" w:rsidRPr="00786D52">
        <w:tblPrEx>
          <w:tblCellMar>
            <w:top w:w="0" w:type="dxa"/>
            <w:bottom w:w="0" w:type="dxa"/>
          </w:tblCellMar>
        </w:tblPrEx>
        <w:trPr>
          <w:cantSplit/>
          <w:jc w:val="center"/>
        </w:trPr>
        <w:tc>
          <w:tcPr>
            <w:tcW w:w="5563" w:type="dxa"/>
          </w:tcPr>
          <w:p w:rsidR="00D21EAA" w:rsidRPr="00786D52" w:rsidRDefault="005C486A" w:rsidP="00A00C42">
            <w:pPr>
              <w:pStyle w:val="TAL"/>
            </w:pPr>
            <w:r w:rsidRPr="00786D52">
              <w:rPr>
                <w:shd w:val="clear" w:color="auto" w:fill="FFFFFF"/>
              </w:rPr>
              <w:t>N</w:t>
            </w:r>
            <w:r w:rsidRPr="00786D52">
              <w:rPr>
                <w:shd w:val="clear" w:color="auto" w:fill="FFFFFF"/>
                <w:vertAlign w:val="subscript"/>
              </w:rPr>
              <w:t>oc1</w:t>
            </w:r>
            <w:r w:rsidRPr="00786D52">
              <w:rPr>
                <w:shd w:val="clear" w:color="auto" w:fill="FFFFFF"/>
              </w:rPr>
              <w:t>, N</w:t>
            </w:r>
            <w:r w:rsidRPr="00786D52">
              <w:rPr>
                <w:shd w:val="clear" w:color="auto" w:fill="FFFFFF"/>
                <w:vertAlign w:val="subscript"/>
              </w:rPr>
              <w:t>oc2</w:t>
            </w:r>
            <w:r w:rsidRPr="00786D52">
              <w:rPr>
                <w:shd w:val="clear" w:color="auto" w:fill="FFFFFF"/>
              </w:rPr>
              <w:t xml:space="preserve"> a</w:t>
            </w:r>
            <w:r w:rsidR="00D21EAA" w:rsidRPr="00786D52">
              <w:rPr>
                <w:shd w:val="clear" w:color="auto" w:fill="FFFFFF"/>
              </w:rPr>
              <w:t xml:space="preserve">veraged over </w:t>
            </w:r>
            <w:r w:rsidR="00D21EAA" w:rsidRPr="00786D52">
              <w:t>BW</w:t>
            </w:r>
            <w:r w:rsidR="00D21EAA" w:rsidRPr="00786D52">
              <w:rPr>
                <w:vertAlign w:val="subscript"/>
              </w:rPr>
              <w:t>Config</w:t>
            </w:r>
          </w:p>
        </w:tc>
        <w:tc>
          <w:tcPr>
            <w:tcW w:w="3863" w:type="dxa"/>
          </w:tcPr>
          <w:p w:rsidR="00D21EAA" w:rsidRPr="00786D52" w:rsidRDefault="00D21EAA" w:rsidP="00A00C42">
            <w:pPr>
              <w:pStyle w:val="TAL"/>
              <w:rPr>
                <w:lang w:eastAsia="ja-JP"/>
              </w:rPr>
            </w:pPr>
            <w:r w:rsidRPr="00786D52">
              <w:rPr>
                <w:lang w:eastAsia="sv-SE"/>
              </w:rPr>
              <w:t>±</w:t>
            </w:r>
            <w:r w:rsidRPr="00786D52">
              <w:t>0.7 dB</w:t>
            </w:r>
          </w:p>
        </w:tc>
      </w:tr>
      <w:tr w:rsidR="00D21EAA" w:rsidRPr="00786D52">
        <w:tblPrEx>
          <w:tblCellMar>
            <w:top w:w="0" w:type="dxa"/>
            <w:bottom w:w="0" w:type="dxa"/>
          </w:tblCellMar>
        </w:tblPrEx>
        <w:trPr>
          <w:cantSplit/>
          <w:jc w:val="center"/>
        </w:trPr>
        <w:tc>
          <w:tcPr>
            <w:tcW w:w="5563" w:type="dxa"/>
          </w:tcPr>
          <w:p w:rsidR="00D21EAA" w:rsidRPr="00786D52" w:rsidRDefault="005C486A" w:rsidP="00A00C42">
            <w:pPr>
              <w:pStyle w:val="TAL"/>
            </w:pPr>
            <w:r w:rsidRPr="00786D52">
              <w:rPr>
                <w:shd w:val="clear" w:color="auto" w:fill="FFFFFF"/>
              </w:rPr>
              <w:t>N</w:t>
            </w:r>
            <w:r w:rsidRPr="00786D52">
              <w:rPr>
                <w:shd w:val="clear" w:color="auto" w:fill="FFFFFF"/>
                <w:vertAlign w:val="subscript"/>
              </w:rPr>
              <w:t>oc1</w:t>
            </w:r>
            <w:r w:rsidRPr="00786D52">
              <w:rPr>
                <w:shd w:val="clear" w:color="auto" w:fill="FFFFFF"/>
              </w:rPr>
              <w:t>, N</w:t>
            </w:r>
            <w:r w:rsidRPr="00786D52">
              <w:rPr>
                <w:shd w:val="clear" w:color="auto" w:fill="FFFFFF"/>
                <w:vertAlign w:val="subscript"/>
              </w:rPr>
              <w:t>oc2</w:t>
            </w:r>
            <w:r w:rsidR="00D21EAA" w:rsidRPr="00786D52">
              <w:rPr>
                <w:shd w:val="clear" w:color="auto" w:fill="FFFFFF"/>
              </w:rPr>
              <w:t xml:space="preserve"> for PRBs #22-27</w:t>
            </w:r>
          </w:p>
        </w:tc>
        <w:tc>
          <w:tcPr>
            <w:tcW w:w="3863" w:type="dxa"/>
          </w:tcPr>
          <w:p w:rsidR="00D21EAA" w:rsidRPr="00786D52" w:rsidRDefault="00D21EAA" w:rsidP="00A00C42">
            <w:pPr>
              <w:pStyle w:val="TAL"/>
              <w:rPr>
                <w:lang w:eastAsia="sv-SE"/>
              </w:rPr>
            </w:pPr>
            <w:r w:rsidRPr="00786D52">
              <w:rPr>
                <w:lang w:eastAsia="sv-SE"/>
              </w:rPr>
              <w:t>±</w:t>
            </w:r>
            <w:r w:rsidRPr="00786D52">
              <w:t>1.0 dB</w:t>
            </w:r>
          </w:p>
        </w:tc>
      </w:tr>
      <w:tr w:rsidR="00D21EAA" w:rsidRPr="00786D52">
        <w:tblPrEx>
          <w:tblCellMar>
            <w:top w:w="0" w:type="dxa"/>
            <w:bottom w:w="0" w:type="dxa"/>
          </w:tblCellMar>
        </w:tblPrEx>
        <w:trPr>
          <w:cantSplit/>
          <w:jc w:val="center"/>
        </w:trPr>
        <w:tc>
          <w:tcPr>
            <w:tcW w:w="5563" w:type="dxa"/>
          </w:tcPr>
          <w:p w:rsidR="00D21EAA" w:rsidRPr="00786D52" w:rsidRDefault="00D21EAA" w:rsidP="00A00C42">
            <w:pPr>
              <w:pStyle w:val="TAL"/>
            </w:pPr>
            <w:r w:rsidRPr="00786D52">
              <w:t>Ês</w:t>
            </w:r>
            <w:r w:rsidRPr="00786D52">
              <w:rPr>
                <w:vertAlign w:val="subscript"/>
              </w:rPr>
              <w:t>1</w:t>
            </w:r>
            <w:r w:rsidRPr="00786D52">
              <w:t xml:space="preserve"> /</w:t>
            </w:r>
            <w:r w:rsidRPr="00786D52">
              <w:rPr>
                <w:shd w:val="clear" w:color="auto" w:fill="FFFFFF"/>
              </w:rPr>
              <w:t xml:space="preserve"> </w:t>
            </w:r>
            <w:r w:rsidR="005C486A" w:rsidRPr="00786D52">
              <w:rPr>
                <w:shd w:val="clear" w:color="auto" w:fill="FFFFFF"/>
              </w:rPr>
              <w:t>N</w:t>
            </w:r>
            <w:r w:rsidR="005C486A" w:rsidRPr="00786D52">
              <w:rPr>
                <w:shd w:val="clear" w:color="auto" w:fill="FFFFFF"/>
                <w:vertAlign w:val="subscript"/>
              </w:rPr>
              <w:t>oc1</w:t>
            </w:r>
            <w:r w:rsidRPr="00786D52">
              <w:t>, Ês</w:t>
            </w:r>
            <w:r w:rsidRPr="00786D52">
              <w:rPr>
                <w:vertAlign w:val="subscript"/>
              </w:rPr>
              <w:t>2</w:t>
            </w:r>
            <w:r w:rsidRPr="00786D52">
              <w:t xml:space="preserve"> /</w:t>
            </w:r>
            <w:r w:rsidRPr="00786D52">
              <w:rPr>
                <w:shd w:val="clear" w:color="auto" w:fill="FFFFFF"/>
              </w:rPr>
              <w:t xml:space="preserve"> </w:t>
            </w:r>
            <w:r w:rsidR="005C486A" w:rsidRPr="00786D52">
              <w:rPr>
                <w:shd w:val="clear" w:color="auto" w:fill="FFFFFF"/>
              </w:rPr>
              <w:t>N</w:t>
            </w:r>
            <w:r w:rsidR="005C486A" w:rsidRPr="00786D52">
              <w:rPr>
                <w:shd w:val="clear" w:color="auto" w:fill="FFFFFF"/>
                <w:vertAlign w:val="subscript"/>
              </w:rPr>
              <w:t>oc2</w:t>
            </w:r>
            <w:r w:rsidRPr="00786D52">
              <w:rPr>
                <w:shd w:val="clear" w:color="auto" w:fill="FFFFFF"/>
              </w:rPr>
              <w:t xml:space="preserve"> averaged over </w:t>
            </w:r>
            <w:r w:rsidRPr="00786D52">
              <w:t>BW</w:t>
            </w:r>
            <w:r w:rsidRPr="00786D52">
              <w:rPr>
                <w:vertAlign w:val="subscript"/>
              </w:rPr>
              <w:t>Config</w:t>
            </w:r>
          </w:p>
        </w:tc>
        <w:tc>
          <w:tcPr>
            <w:tcW w:w="3863" w:type="dxa"/>
          </w:tcPr>
          <w:p w:rsidR="00D21EAA" w:rsidRPr="00786D52" w:rsidRDefault="00D21EAA" w:rsidP="00A00C42">
            <w:pPr>
              <w:pStyle w:val="TAL"/>
              <w:rPr>
                <w:lang w:eastAsia="ja-JP"/>
              </w:rPr>
            </w:pPr>
            <w:r w:rsidRPr="00786D52">
              <w:rPr>
                <w:lang w:eastAsia="sv-SE"/>
              </w:rPr>
              <w:t>±</w:t>
            </w:r>
            <w:r w:rsidRPr="00786D52">
              <w:t>0.3 dB</w:t>
            </w:r>
          </w:p>
        </w:tc>
      </w:tr>
      <w:tr w:rsidR="00D21EAA" w:rsidRPr="00786D52">
        <w:tblPrEx>
          <w:tblCellMar>
            <w:top w:w="0" w:type="dxa"/>
            <w:bottom w:w="0" w:type="dxa"/>
          </w:tblCellMar>
        </w:tblPrEx>
        <w:trPr>
          <w:cantSplit/>
          <w:jc w:val="center"/>
        </w:trPr>
        <w:tc>
          <w:tcPr>
            <w:tcW w:w="5563" w:type="dxa"/>
          </w:tcPr>
          <w:p w:rsidR="00D21EAA" w:rsidRPr="00786D52" w:rsidRDefault="005C486A" w:rsidP="00A00C42">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00D21EAA" w:rsidRPr="00786D52">
              <w:rPr>
                <w:shd w:val="clear" w:color="auto" w:fill="FFFFFF"/>
              </w:rPr>
              <w:t xml:space="preserve"> for PRBs #22-27</w:t>
            </w:r>
          </w:p>
        </w:tc>
        <w:tc>
          <w:tcPr>
            <w:tcW w:w="3863" w:type="dxa"/>
          </w:tcPr>
          <w:p w:rsidR="00D21EAA" w:rsidRPr="00786D52" w:rsidRDefault="00D21EAA" w:rsidP="00A00C42">
            <w:pPr>
              <w:pStyle w:val="TAL"/>
              <w:rPr>
                <w:lang w:eastAsia="sv-SE"/>
              </w:rPr>
            </w:pPr>
            <w:r w:rsidRPr="00786D52">
              <w:rPr>
                <w:lang w:eastAsia="sv-SE"/>
              </w:rPr>
              <w:t>±</w:t>
            </w:r>
            <w:r w:rsidRPr="00786D52">
              <w:t>0.8 dB</w:t>
            </w:r>
          </w:p>
        </w:tc>
      </w:tr>
      <w:tr w:rsidR="00D21EAA" w:rsidRPr="00786D52">
        <w:tblPrEx>
          <w:tblCellMar>
            <w:top w:w="0" w:type="dxa"/>
            <w:bottom w:w="0" w:type="dxa"/>
          </w:tblCellMar>
        </w:tblPrEx>
        <w:trPr>
          <w:cantSplit/>
          <w:jc w:val="center"/>
        </w:trPr>
        <w:tc>
          <w:tcPr>
            <w:tcW w:w="9426" w:type="dxa"/>
            <w:gridSpan w:val="2"/>
          </w:tcPr>
          <w:p w:rsidR="00D21EAA" w:rsidRPr="00786D52" w:rsidRDefault="00D21EAA" w:rsidP="00A00C42">
            <w:pPr>
              <w:pStyle w:val="TAN"/>
            </w:pPr>
            <w:r w:rsidRPr="00786D52">
              <w:rPr>
                <w:lang w:eastAsia="ja-JP"/>
              </w:rPr>
              <w:t>Note:</w:t>
            </w:r>
          </w:p>
          <w:p w:rsidR="005C486A" w:rsidRPr="00786D52" w:rsidRDefault="005C486A" w:rsidP="00A00C42">
            <w:pPr>
              <w:pStyle w:val="TAN"/>
            </w:pPr>
            <w:r w:rsidRPr="00786D52">
              <w:rPr>
                <w:shd w:val="clear" w:color="auto" w:fill="FFFFFF"/>
              </w:rPr>
              <w:t>N</w:t>
            </w:r>
            <w:r w:rsidRPr="00786D52">
              <w:rPr>
                <w:shd w:val="clear" w:color="auto" w:fill="FFFFFF"/>
                <w:vertAlign w:val="subscript"/>
              </w:rPr>
              <w:t>oc1</w:t>
            </w:r>
            <w:r w:rsidRPr="00786D52">
              <w:t xml:space="preserve"> </w:t>
            </w:r>
            <w:r w:rsidRPr="00786D52">
              <w:rPr>
                <w:lang w:eastAsia="ja-JP"/>
              </w:rPr>
              <w:t xml:space="preserve">is the </w:t>
            </w:r>
            <w:r w:rsidRPr="00786D52">
              <w:t>AWGN  on cell 1 frequency</w:t>
            </w:r>
          </w:p>
          <w:p w:rsidR="00D21EAA" w:rsidRPr="00786D52" w:rsidRDefault="00D21EAA" w:rsidP="00A00C42">
            <w:pPr>
              <w:pStyle w:val="TAN"/>
              <w:rPr>
                <w:lang w:eastAsia="ja-JP"/>
              </w:rPr>
            </w:pPr>
            <w:r w:rsidRPr="00786D52">
              <w:t>Ês</w:t>
            </w:r>
            <w:r w:rsidRPr="00786D52">
              <w:rPr>
                <w:vertAlign w:val="subscript"/>
              </w:rPr>
              <w:t>1</w:t>
            </w:r>
            <w:r w:rsidRPr="00786D52">
              <w:t xml:space="preserve"> /</w:t>
            </w:r>
            <w:r w:rsidRPr="00786D52">
              <w:rPr>
                <w:shd w:val="clear" w:color="auto" w:fill="FFFFFF"/>
              </w:rPr>
              <w:t xml:space="preserve"> </w:t>
            </w:r>
            <w:r w:rsidR="005C486A" w:rsidRPr="00786D52">
              <w:rPr>
                <w:shd w:val="clear" w:color="auto" w:fill="FFFFFF"/>
              </w:rPr>
              <w:t>N</w:t>
            </w:r>
            <w:r w:rsidR="005C486A" w:rsidRPr="00786D52">
              <w:rPr>
                <w:shd w:val="clear" w:color="auto" w:fill="FFFFFF"/>
                <w:vertAlign w:val="subscript"/>
              </w:rPr>
              <w:t>oc1</w:t>
            </w:r>
            <w:r w:rsidRPr="00786D52">
              <w:t xml:space="preserve"> </w:t>
            </w:r>
            <w:r w:rsidRPr="00786D52">
              <w:rPr>
                <w:lang w:eastAsia="ja-JP"/>
              </w:rPr>
              <w:t xml:space="preserve">is the </w:t>
            </w:r>
            <w:r w:rsidRPr="00786D52">
              <w:t>ratio of cell 1 signal / AWGN</w:t>
            </w:r>
          </w:p>
          <w:p w:rsidR="005C486A" w:rsidRPr="00786D52" w:rsidRDefault="005C486A" w:rsidP="00A00C42">
            <w:pPr>
              <w:pStyle w:val="TAN"/>
              <w:rPr>
                <w:lang w:eastAsia="ja-JP"/>
              </w:rPr>
            </w:pPr>
            <w:r w:rsidRPr="00786D52">
              <w:rPr>
                <w:shd w:val="clear" w:color="auto" w:fill="FFFFFF"/>
              </w:rPr>
              <w:t>N</w:t>
            </w:r>
            <w:r w:rsidRPr="00786D52">
              <w:rPr>
                <w:shd w:val="clear" w:color="auto" w:fill="FFFFFF"/>
                <w:vertAlign w:val="subscript"/>
              </w:rPr>
              <w:t>oc2</w:t>
            </w:r>
            <w:r w:rsidRPr="00786D52">
              <w:t xml:space="preserve"> </w:t>
            </w:r>
            <w:r w:rsidRPr="00786D52">
              <w:rPr>
                <w:lang w:eastAsia="ja-JP"/>
              </w:rPr>
              <w:t xml:space="preserve">is the </w:t>
            </w:r>
            <w:r w:rsidRPr="00786D52">
              <w:t>AWGN  on cell 2 frequency</w:t>
            </w:r>
          </w:p>
          <w:p w:rsidR="00D21EAA" w:rsidRPr="00786D52" w:rsidRDefault="00D21EAA" w:rsidP="00A00C42">
            <w:pPr>
              <w:pStyle w:val="TAN"/>
              <w:rPr>
                <w:lang w:eastAsia="ja-JP"/>
              </w:rPr>
            </w:pPr>
            <w:r w:rsidRPr="00786D52">
              <w:t>Ês</w:t>
            </w:r>
            <w:r w:rsidRPr="00786D52">
              <w:rPr>
                <w:vertAlign w:val="subscript"/>
              </w:rPr>
              <w:t>2</w:t>
            </w:r>
            <w:r w:rsidRPr="00786D52">
              <w:t xml:space="preserve"> /</w:t>
            </w:r>
            <w:r w:rsidRPr="00786D52">
              <w:rPr>
                <w:shd w:val="clear" w:color="auto" w:fill="FFFFFF"/>
              </w:rPr>
              <w:t xml:space="preserve"> </w:t>
            </w:r>
            <w:r w:rsidR="005C486A" w:rsidRPr="00786D52">
              <w:rPr>
                <w:shd w:val="clear" w:color="auto" w:fill="FFFFFF"/>
              </w:rPr>
              <w:t>N</w:t>
            </w:r>
            <w:r w:rsidR="005C486A" w:rsidRPr="00786D52">
              <w:rPr>
                <w:shd w:val="clear" w:color="auto" w:fill="FFFFFF"/>
                <w:vertAlign w:val="subscript"/>
              </w:rPr>
              <w:t>oc2</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w:t>
            </w:r>
          </w:p>
        </w:tc>
      </w:tr>
    </w:tbl>
    <w:p w:rsidR="00D21EAA" w:rsidRPr="00786D52" w:rsidRDefault="00D21EAA" w:rsidP="00D21EAA"/>
    <w:p w:rsidR="00D21EAA" w:rsidRPr="00786D52" w:rsidRDefault="00D21EAA" w:rsidP="00D21EAA">
      <w:r w:rsidRPr="00786D52">
        <w:t xml:space="preserve">In these tests the UE measures the power </w:t>
      </w:r>
      <w:r w:rsidR="000A3715" w:rsidRPr="00786D52">
        <w:t>of Cells</w:t>
      </w:r>
      <w:r w:rsidRPr="00786D52">
        <w:t xml:space="preserve"> over specific Physical Resource Block (PRB) numbers #22 to #27. The generic AWGN parameters values similar to those used in performance tests are therefore unsuitable, because the AWGN flatness specification would allow a large deviation for the power in PRBs #22 to #27.</w:t>
      </w:r>
    </w:p>
    <w:p w:rsidR="00D21EAA" w:rsidRPr="00786D52" w:rsidRDefault="00D21EAA" w:rsidP="00D21EAA">
      <w:r w:rsidRPr="00786D52">
        <w:t>In addition, these tests have separate constraints on the RSRP or RSRQ reported values (derived from UE measurements over PRBs #22 to #27), and on the overall power Io, specified</w:t>
      </w:r>
      <w:r w:rsidRPr="00786D52">
        <w:rPr>
          <w:shd w:val="clear" w:color="auto" w:fill="FFFFFF"/>
        </w:rPr>
        <w:t xml:space="preserve"> over </w:t>
      </w:r>
      <w:r w:rsidRPr="00786D52">
        <w:t>BW</w:t>
      </w:r>
      <w:r w:rsidRPr="00786D52">
        <w:rPr>
          <w:vertAlign w:val="subscript"/>
        </w:rPr>
        <w:t>Config</w:t>
      </w:r>
      <w:r w:rsidRPr="00786D52">
        <w:t>.</w:t>
      </w:r>
    </w:p>
    <w:p w:rsidR="00D21EAA" w:rsidRPr="00786D52" w:rsidRDefault="00D21EAA" w:rsidP="00D21EAA">
      <w:r w:rsidRPr="00786D52">
        <w:t>Two sets of parameters are therefore given. The set averaged over the configured bandwidth have similar values to those already proposed for other tests. The set averaged over PRBs #22 to #27 have wider values, but constraining the deviation enough not to widen the RSRP or</w:t>
      </w:r>
      <w:r w:rsidR="00A00C42" w:rsidRPr="00786D52">
        <w:t xml:space="preserve"> RSRQ reporting range too much.</w:t>
      </w:r>
    </w:p>
    <w:p w:rsidR="00D21EAA" w:rsidRPr="00786D52" w:rsidRDefault="00D21EAA" w:rsidP="00D21EAA">
      <w:r w:rsidRPr="00786D52">
        <w:rPr>
          <w:shd w:val="clear" w:color="auto" w:fill="FFFFFF"/>
        </w:rPr>
        <w:t>The N</w:t>
      </w:r>
      <w:r w:rsidRPr="00786D52">
        <w:rPr>
          <w:shd w:val="clear" w:color="auto" w:fill="FFFFFF"/>
          <w:vertAlign w:val="subscript"/>
        </w:rPr>
        <w:t>oc</w:t>
      </w:r>
      <w:r w:rsidRPr="00786D52">
        <w:t xml:space="preserve"> value </w:t>
      </w:r>
      <w:r w:rsidRPr="00786D52">
        <w:rPr>
          <w:shd w:val="clear" w:color="auto" w:fill="FFFFFF"/>
        </w:rPr>
        <w:t xml:space="preserve">averaged over </w:t>
      </w:r>
      <w:r w:rsidRPr="00786D52">
        <w:t>BW</w:t>
      </w:r>
      <w:r w:rsidRPr="00786D52">
        <w:rPr>
          <w:vertAlign w:val="subscript"/>
        </w:rPr>
        <w:t>Config</w:t>
      </w:r>
      <w:r w:rsidRPr="00786D52">
        <w:t xml:space="preserve"> is chosen to be the same as the smallest existing downlink signal </w:t>
      </w:r>
      <w:r w:rsidR="00A00C42" w:rsidRPr="00786D52">
        <w:t>uncertainty in TS 36.521-1 [4].</w:t>
      </w:r>
    </w:p>
    <w:p w:rsidR="00D21EAA" w:rsidRPr="00786D52" w:rsidRDefault="00D21EAA" w:rsidP="00D21EAA">
      <w:r w:rsidRPr="00786D52">
        <w:rPr>
          <w:shd w:val="clear" w:color="auto" w:fill="FFFFFF"/>
        </w:rPr>
        <w:t>The N</w:t>
      </w:r>
      <w:r w:rsidRPr="00786D52">
        <w:rPr>
          <w:shd w:val="clear" w:color="auto" w:fill="FFFFFF"/>
          <w:vertAlign w:val="subscript"/>
        </w:rPr>
        <w:t>oc</w:t>
      </w:r>
      <w:r w:rsidRPr="00786D52">
        <w:t xml:space="preserve"> value </w:t>
      </w:r>
      <w:r w:rsidRPr="00786D52">
        <w:rPr>
          <w:shd w:val="clear" w:color="auto" w:fill="FFFFFF"/>
        </w:rPr>
        <w:t>for PRBs #22-27</w:t>
      </w:r>
      <w:r w:rsidRPr="00786D52">
        <w:t xml:space="preserve"> is chosen to allow some deviation for these specific PRBs compared to the “</w:t>
      </w:r>
      <w:r w:rsidRPr="00786D52">
        <w:rPr>
          <w:shd w:val="clear" w:color="auto" w:fill="FFFFFF"/>
        </w:rPr>
        <w:t xml:space="preserve">averaged over </w:t>
      </w:r>
      <w:r w:rsidRPr="00786D52">
        <w:t>BW</w:t>
      </w:r>
      <w:r w:rsidRPr="00786D52">
        <w:rPr>
          <w:vertAlign w:val="subscript"/>
        </w:rPr>
        <w:t>Config</w:t>
      </w:r>
      <w:r w:rsidRPr="00786D52">
        <w:t>“ figure, but reasonably small compared to the UE reporting accuracy.</w:t>
      </w:r>
    </w:p>
    <w:p w:rsidR="00D21EAA" w:rsidRPr="00786D52" w:rsidRDefault="00D21EAA" w:rsidP="00D21EAA">
      <w:r w:rsidRPr="00786D52">
        <w:t>The Ês /</w:t>
      </w:r>
      <w:r w:rsidRPr="00786D52">
        <w:rPr>
          <w:shd w:val="clear" w:color="auto" w:fill="FFFFFF"/>
        </w:rPr>
        <w:t xml:space="preserve"> N</w:t>
      </w:r>
      <w:r w:rsidRPr="00786D52">
        <w:rPr>
          <w:shd w:val="clear" w:color="auto" w:fill="FFFFFF"/>
          <w:vertAlign w:val="subscript"/>
        </w:rPr>
        <w:t>oc</w:t>
      </w:r>
      <w:r w:rsidRPr="00786D52">
        <w:t xml:space="preserve"> values </w:t>
      </w:r>
      <w:r w:rsidRPr="00786D52">
        <w:rPr>
          <w:shd w:val="clear" w:color="auto" w:fill="FFFFFF"/>
        </w:rPr>
        <w:t xml:space="preserve">averaged over </w:t>
      </w:r>
      <w:r w:rsidRPr="00786D52">
        <w:t>BW</w:t>
      </w:r>
      <w:r w:rsidRPr="00786D52">
        <w:rPr>
          <w:vertAlign w:val="subscript"/>
        </w:rPr>
        <w:t>Config</w:t>
      </w:r>
      <w:r w:rsidRPr="00786D52">
        <w:t xml:space="preserve"> ar</w:t>
      </w:r>
      <w:r w:rsidR="007D41DC" w:rsidRPr="00786D52">
        <w:t>e chosen to be the same as inter-frequency in B.2</w:t>
      </w:r>
      <w:r w:rsidR="00A00C42" w:rsidRPr="00786D52">
        <w:t>.</w:t>
      </w:r>
    </w:p>
    <w:p w:rsidR="00D21EAA" w:rsidRPr="00786D52" w:rsidRDefault="00D21EAA" w:rsidP="00D21EAA">
      <w:r w:rsidRPr="00786D52">
        <w:t>The Ês /</w:t>
      </w:r>
      <w:r w:rsidRPr="00786D52">
        <w:rPr>
          <w:shd w:val="clear" w:color="auto" w:fill="FFFFFF"/>
        </w:rPr>
        <w:t xml:space="preserve"> N</w:t>
      </w:r>
      <w:r w:rsidRPr="00786D52">
        <w:rPr>
          <w:shd w:val="clear" w:color="auto" w:fill="FFFFFF"/>
          <w:vertAlign w:val="subscript"/>
        </w:rPr>
        <w:t>oc</w:t>
      </w:r>
      <w:r w:rsidRPr="00786D52">
        <w:t xml:space="preserve"> values </w:t>
      </w:r>
      <w:r w:rsidRPr="00786D52">
        <w:rPr>
          <w:shd w:val="clear" w:color="auto" w:fill="FFFFFF"/>
        </w:rPr>
        <w:t>for PRBs #22-27</w:t>
      </w:r>
      <w:r w:rsidRPr="00786D52">
        <w:t xml:space="preserve"> are chosen to allow some deviation for these specific PRBs compared to the “</w:t>
      </w:r>
      <w:r w:rsidRPr="00786D52">
        <w:rPr>
          <w:shd w:val="clear" w:color="auto" w:fill="FFFFFF"/>
        </w:rPr>
        <w:t xml:space="preserve">averaged over </w:t>
      </w:r>
      <w:r w:rsidRPr="00786D52">
        <w:t>BW</w:t>
      </w:r>
      <w:r w:rsidRPr="00786D52">
        <w:rPr>
          <w:vertAlign w:val="subscript"/>
        </w:rPr>
        <w:t>Config</w:t>
      </w:r>
      <w:r w:rsidRPr="00786D52">
        <w:t>“ figure, but reasonably small compared to the UE reporting accuracy.</w:t>
      </w:r>
    </w:p>
    <w:p w:rsidR="00942395" w:rsidRPr="00786D52" w:rsidRDefault="00927EA9" w:rsidP="00942395">
      <w:r w:rsidRPr="00786D52">
        <w:t>This choice forms a minimum set (separately for PRBs #22-27, and for “averaged over BW</w:t>
      </w:r>
      <w:r w:rsidRPr="00786D52">
        <w:rPr>
          <w:vertAlign w:val="subscript"/>
        </w:rPr>
        <w:t>Config</w:t>
      </w:r>
      <w:r w:rsidRPr="00786D52">
        <w:t>“), so the superposition principle can be applied</w:t>
      </w:r>
      <w:r w:rsidR="00942395" w:rsidRPr="00786D52">
        <w:t>.</w:t>
      </w:r>
    </w:p>
    <w:p w:rsidR="002077B3" w:rsidRPr="00786D52" w:rsidRDefault="002077B3" w:rsidP="002A54C3">
      <w:pPr>
        <w:pStyle w:val="Heading1"/>
      </w:pPr>
      <w:bookmarkStart w:id="42" w:name="_Toc350266774"/>
      <w:r w:rsidRPr="00786D52">
        <w:t>B.5</w:t>
      </w:r>
      <w:r w:rsidRPr="00786D52">
        <w:tab/>
        <w:t xml:space="preserve">Group E: </w:t>
      </w:r>
      <w:r w:rsidR="008C562D" w:rsidRPr="00786D52">
        <w:t xml:space="preserve">E-UTRA </w:t>
      </w:r>
      <w:r w:rsidR="00CB6378" w:rsidRPr="00786D52">
        <w:t>Random Access</w:t>
      </w:r>
      <w:bookmarkEnd w:id="42"/>
    </w:p>
    <w:p w:rsidR="002077B3" w:rsidRPr="00786D52" w:rsidRDefault="002077B3" w:rsidP="002077B3">
      <w:r w:rsidRPr="00786D52">
        <w:t xml:space="preserve">The following uncertainties and parameters are suggested for </w:t>
      </w:r>
      <w:r w:rsidR="008C562D" w:rsidRPr="00786D52">
        <w:t xml:space="preserve">E-UTRA </w:t>
      </w:r>
      <w:r w:rsidR="00CB6378" w:rsidRPr="00786D52">
        <w:t>Random Access</w:t>
      </w:r>
      <w:r w:rsidRPr="00786D52">
        <w:t xml:space="preserve"> tests:</w:t>
      </w:r>
    </w:p>
    <w:p w:rsidR="002077B3" w:rsidRPr="00786D52" w:rsidRDefault="002077B3" w:rsidP="002077B3">
      <w:pPr>
        <w:pStyle w:val="TH"/>
      </w:pPr>
      <w:r w:rsidRPr="00786D52">
        <w:t>Table B.5</w:t>
      </w:r>
      <w:r w:rsidRPr="00786D52">
        <w:rPr>
          <w:lang w:eastAsia="ja-JP"/>
        </w:rPr>
        <w:t>-1</w:t>
      </w:r>
      <w:r w:rsidRPr="00786D52">
        <w:t xml:space="preserve">: Maximum Test System Uncertainty for </w:t>
      </w:r>
      <w:r w:rsidR="008C562D" w:rsidRPr="00786D52">
        <w:t xml:space="preserve">E-UTRA </w:t>
      </w:r>
      <w:r w:rsidR="00CB6378" w:rsidRPr="00786D52">
        <w:t>Random Access</w:t>
      </w:r>
      <w:r w:rsidRPr="00786D5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7608B3" w:rsidRPr="00786D52">
        <w:tblPrEx>
          <w:tblCellMar>
            <w:top w:w="0" w:type="dxa"/>
            <w:bottom w:w="0" w:type="dxa"/>
          </w:tblCellMar>
        </w:tblPrEx>
        <w:trPr>
          <w:cantSplit/>
          <w:jc w:val="center"/>
        </w:trPr>
        <w:tc>
          <w:tcPr>
            <w:tcW w:w="9426" w:type="dxa"/>
            <w:gridSpan w:val="2"/>
          </w:tcPr>
          <w:p w:rsidR="007608B3" w:rsidRPr="00786D52" w:rsidRDefault="007608B3" w:rsidP="00A00C42">
            <w:pPr>
              <w:pStyle w:val="TAL"/>
              <w:rPr>
                <w:shd w:val="clear" w:color="auto" w:fill="FFFFFF"/>
                <w:lang w:eastAsia="sv-SE"/>
              </w:rPr>
            </w:pPr>
            <w:r w:rsidRPr="00786D52">
              <w:rPr>
                <w:shd w:val="clear" w:color="auto" w:fill="FFFFFF"/>
              </w:rPr>
              <w:t>Downlink signal:</w:t>
            </w:r>
          </w:p>
        </w:tc>
      </w:tr>
      <w:tr w:rsidR="002077B3" w:rsidRPr="00786D52">
        <w:tblPrEx>
          <w:tblCellMar>
            <w:top w:w="0" w:type="dxa"/>
            <w:bottom w:w="0" w:type="dxa"/>
          </w:tblCellMar>
        </w:tblPrEx>
        <w:trPr>
          <w:cantSplit/>
          <w:jc w:val="center"/>
        </w:trPr>
        <w:tc>
          <w:tcPr>
            <w:tcW w:w="5563" w:type="dxa"/>
          </w:tcPr>
          <w:p w:rsidR="002077B3" w:rsidRPr="00786D52" w:rsidRDefault="002077B3"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2077B3" w:rsidRPr="00786D52" w:rsidRDefault="002077B3" w:rsidP="00A00C42">
            <w:pPr>
              <w:pStyle w:val="TAL"/>
              <w:rPr>
                <w:lang w:eastAsia="ja-JP"/>
              </w:rPr>
            </w:pPr>
            <w:r w:rsidRPr="00786D52">
              <w:rPr>
                <w:shd w:val="clear" w:color="auto" w:fill="FFFFFF"/>
                <w:lang w:eastAsia="sv-SE"/>
              </w:rPr>
              <w:t>±</w:t>
            </w:r>
            <w:r w:rsidR="003875B1" w:rsidRPr="00786D52">
              <w:rPr>
                <w:shd w:val="clear" w:color="auto" w:fill="FFFFFF"/>
              </w:rPr>
              <w:t>0.7</w:t>
            </w:r>
            <w:r w:rsidRPr="00786D52">
              <w:rPr>
                <w:shd w:val="clear" w:color="auto" w:fill="FFFFFF"/>
              </w:rPr>
              <w:t xml:space="preserve"> dB</w:t>
            </w:r>
          </w:p>
        </w:tc>
      </w:tr>
      <w:tr w:rsidR="002077B3" w:rsidRPr="00786D52">
        <w:tblPrEx>
          <w:tblCellMar>
            <w:top w:w="0" w:type="dxa"/>
            <w:bottom w:w="0" w:type="dxa"/>
          </w:tblCellMar>
        </w:tblPrEx>
        <w:trPr>
          <w:cantSplit/>
          <w:jc w:val="center"/>
        </w:trPr>
        <w:tc>
          <w:tcPr>
            <w:tcW w:w="5563" w:type="dxa"/>
          </w:tcPr>
          <w:p w:rsidR="002077B3" w:rsidRPr="00786D52" w:rsidRDefault="002077B3" w:rsidP="00A00C42">
            <w:pPr>
              <w:pStyle w:val="TAL"/>
            </w:pPr>
            <w:r w:rsidRPr="00786D52">
              <w:t>Ês /</w:t>
            </w:r>
            <w:r w:rsidRPr="00786D52">
              <w:rPr>
                <w:shd w:val="clear" w:color="auto" w:fill="FFFFFF"/>
              </w:rPr>
              <w:t xml:space="preserve"> N</w:t>
            </w:r>
            <w:r w:rsidRPr="00786D52">
              <w:rPr>
                <w:shd w:val="clear" w:color="auto" w:fill="FFFFFF"/>
                <w:vertAlign w:val="subscript"/>
              </w:rPr>
              <w:t>oc</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2077B3" w:rsidRPr="00786D52" w:rsidRDefault="002077B3" w:rsidP="00A00C42">
            <w:pPr>
              <w:pStyle w:val="TAL"/>
              <w:rPr>
                <w:lang w:eastAsia="ja-JP"/>
              </w:rPr>
            </w:pPr>
            <w:r w:rsidRPr="00786D52">
              <w:rPr>
                <w:lang w:eastAsia="sv-SE"/>
              </w:rPr>
              <w:t>±</w:t>
            </w:r>
            <w:r w:rsidRPr="00786D52">
              <w:t>0.3 dB</w:t>
            </w:r>
          </w:p>
        </w:tc>
      </w:tr>
      <w:tr w:rsidR="00B337DF" w:rsidRPr="00786D52">
        <w:tblPrEx>
          <w:tblCellMar>
            <w:top w:w="0" w:type="dxa"/>
            <w:bottom w:w="0" w:type="dxa"/>
          </w:tblCellMar>
        </w:tblPrEx>
        <w:trPr>
          <w:cantSplit/>
          <w:jc w:val="center"/>
        </w:trPr>
        <w:tc>
          <w:tcPr>
            <w:tcW w:w="9426" w:type="dxa"/>
            <w:gridSpan w:val="2"/>
          </w:tcPr>
          <w:p w:rsidR="00B337DF" w:rsidRPr="00786D52" w:rsidRDefault="00B337DF" w:rsidP="00A00C42">
            <w:pPr>
              <w:pStyle w:val="TAL"/>
              <w:rPr>
                <w:lang w:eastAsia="ja-JP"/>
              </w:rPr>
            </w:pPr>
            <w:r w:rsidRPr="00786D52">
              <w:rPr>
                <w:shd w:val="clear" w:color="auto" w:fill="FFFFFF"/>
              </w:rPr>
              <w:t>Uplink signal:</w:t>
            </w:r>
          </w:p>
        </w:tc>
      </w:tr>
      <w:tr w:rsidR="007608B3" w:rsidRPr="00786D52">
        <w:tblPrEx>
          <w:tblCellMar>
            <w:top w:w="0" w:type="dxa"/>
            <w:bottom w:w="0" w:type="dxa"/>
          </w:tblCellMar>
        </w:tblPrEx>
        <w:trPr>
          <w:cantSplit/>
          <w:jc w:val="center"/>
        </w:trPr>
        <w:tc>
          <w:tcPr>
            <w:tcW w:w="5563" w:type="dxa"/>
          </w:tcPr>
          <w:p w:rsidR="007608B3" w:rsidRPr="00786D52" w:rsidRDefault="007608B3" w:rsidP="00A00C42">
            <w:pPr>
              <w:pStyle w:val="TAL"/>
            </w:pPr>
            <w:r w:rsidRPr="00786D52">
              <w:t>Absolute power measurement</w:t>
            </w:r>
          </w:p>
        </w:tc>
        <w:tc>
          <w:tcPr>
            <w:tcW w:w="3863" w:type="dxa"/>
          </w:tcPr>
          <w:p w:rsidR="007608B3" w:rsidRPr="00786D52" w:rsidRDefault="007608B3" w:rsidP="00A00C42">
            <w:pPr>
              <w:pStyle w:val="TAL"/>
              <w:rPr>
                <w:lang w:eastAsia="sv-SE"/>
              </w:rPr>
            </w:pPr>
            <w:r w:rsidRPr="00786D52">
              <w:rPr>
                <w:shd w:val="clear" w:color="auto" w:fill="FFFFFF"/>
                <w:lang w:eastAsia="sv-SE"/>
              </w:rPr>
              <w:t>±</w:t>
            </w:r>
            <w:r w:rsidR="000536D1" w:rsidRPr="00786D52">
              <w:rPr>
                <w:shd w:val="clear" w:color="auto" w:fill="FFFFFF"/>
              </w:rPr>
              <w:t>0.7</w:t>
            </w:r>
            <w:r w:rsidRPr="00786D52">
              <w:rPr>
                <w:shd w:val="clear" w:color="auto" w:fill="FFFFFF"/>
              </w:rPr>
              <w:t xml:space="preserve"> dB</w:t>
            </w:r>
          </w:p>
        </w:tc>
      </w:tr>
      <w:tr w:rsidR="007608B3" w:rsidRPr="00786D52">
        <w:tblPrEx>
          <w:tblCellMar>
            <w:top w:w="0" w:type="dxa"/>
            <w:bottom w:w="0" w:type="dxa"/>
          </w:tblCellMar>
        </w:tblPrEx>
        <w:trPr>
          <w:cantSplit/>
          <w:jc w:val="center"/>
        </w:trPr>
        <w:tc>
          <w:tcPr>
            <w:tcW w:w="5563" w:type="dxa"/>
          </w:tcPr>
          <w:p w:rsidR="007608B3" w:rsidRPr="00786D52" w:rsidRDefault="007608B3" w:rsidP="00A00C42">
            <w:pPr>
              <w:pStyle w:val="TAL"/>
            </w:pPr>
            <w:r w:rsidRPr="00786D52">
              <w:t>Power step relative measurement</w:t>
            </w:r>
          </w:p>
        </w:tc>
        <w:tc>
          <w:tcPr>
            <w:tcW w:w="3863" w:type="dxa"/>
          </w:tcPr>
          <w:p w:rsidR="007608B3" w:rsidRPr="00786D52" w:rsidRDefault="007608B3" w:rsidP="00A00C42">
            <w:pPr>
              <w:pStyle w:val="TAL"/>
              <w:rPr>
                <w:lang w:eastAsia="sv-SE"/>
              </w:rPr>
            </w:pPr>
            <w:r w:rsidRPr="00786D52">
              <w:rPr>
                <w:shd w:val="clear" w:color="auto" w:fill="FFFFFF"/>
                <w:lang w:eastAsia="sv-SE"/>
              </w:rPr>
              <w:t>±</w:t>
            </w:r>
            <w:r w:rsidRPr="00786D52">
              <w:rPr>
                <w:shd w:val="clear" w:color="auto" w:fill="FFFFFF"/>
              </w:rPr>
              <w:t>0.7 dB</w:t>
            </w:r>
          </w:p>
        </w:tc>
      </w:tr>
      <w:tr w:rsidR="008E377B" w:rsidRPr="00786D52">
        <w:tblPrEx>
          <w:tblCellMar>
            <w:top w:w="0" w:type="dxa"/>
            <w:bottom w:w="0" w:type="dxa"/>
          </w:tblCellMar>
        </w:tblPrEx>
        <w:trPr>
          <w:cantSplit/>
          <w:jc w:val="center"/>
        </w:trPr>
        <w:tc>
          <w:tcPr>
            <w:tcW w:w="5563" w:type="dxa"/>
          </w:tcPr>
          <w:p w:rsidR="008E377B" w:rsidRPr="00786D52" w:rsidRDefault="003B4A39" w:rsidP="00A00C42">
            <w:pPr>
              <w:pStyle w:val="TAL"/>
            </w:pPr>
            <w:r w:rsidRPr="00786D52">
              <w:rPr>
                <w:lang w:eastAsia="sv-SE"/>
              </w:rPr>
              <w:t>Uplink signal transmit timing relative to downlink</w:t>
            </w:r>
          </w:p>
        </w:tc>
        <w:tc>
          <w:tcPr>
            <w:tcW w:w="3863" w:type="dxa"/>
          </w:tcPr>
          <w:p w:rsidR="008E377B" w:rsidRPr="00786D52" w:rsidRDefault="003B4A39" w:rsidP="00A00C42">
            <w:pPr>
              <w:pStyle w:val="TAL"/>
              <w:rPr>
                <w:lang w:eastAsia="sv-SE"/>
              </w:rPr>
            </w:pPr>
            <w:r w:rsidRPr="00786D52">
              <w:rPr>
                <w:lang w:eastAsia="sv-SE"/>
              </w:rPr>
              <w:t>±3Ts</w:t>
            </w:r>
          </w:p>
          <w:p w:rsidR="009973B7" w:rsidRPr="00786D52" w:rsidRDefault="009973B7" w:rsidP="00A00C42">
            <w:pPr>
              <w:pStyle w:val="TAL"/>
              <w:rPr>
                <w:shd w:val="clear" w:color="auto" w:fill="FFFFFF"/>
                <w:lang w:eastAsia="sv-SE"/>
              </w:rPr>
            </w:pPr>
            <w:r w:rsidRPr="00786D52">
              <w:rPr>
                <w:rFonts w:cs="v3.7.0"/>
              </w:rPr>
              <w:t>T</w:t>
            </w:r>
            <w:r w:rsidRPr="00786D52">
              <w:rPr>
                <w:rFonts w:cs="v3.7.0"/>
                <w:vertAlign w:val="subscript"/>
              </w:rPr>
              <w:t>S</w:t>
            </w:r>
            <w:r w:rsidRPr="00786D52">
              <w:rPr>
                <w:rFonts w:cs="v3.7.0"/>
              </w:rPr>
              <w:t xml:space="preserve"> = 1/(15000 x 2048) seconds, the </w:t>
            </w:r>
            <w:r w:rsidRPr="00786D52">
              <w:t>basic timing unit defined in TS 36.211</w:t>
            </w:r>
          </w:p>
        </w:tc>
      </w:tr>
    </w:tbl>
    <w:p w:rsidR="002077B3" w:rsidRPr="00786D52" w:rsidRDefault="002077B3" w:rsidP="002077B3"/>
    <w:p w:rsidR="00787824" w:rsidRPr="00786D52" w:rsidRDefault="00E43671" w:rsidP="00787824">
      <w:r w:rsidRPr="00786D52">
        <w:rPr>
          <w:shd w:val="clear" w:color="auto" w:fill="FFFFFF"/>
        </w:rPr>
        <w:t xml:space="preserve">The downlink </w:t>
      </w:r>
      <w:r w:rsidR="00787824" w:rsidRPr="00786D52">
        <w:rPr>
          <w:shd w:val="clear" w:color="auto" w:fill="FFFFFF"/>
        </w:rPr>
        <w:t>N</w:t>
      </w:r>
      <w:r w:rsidR="00787824" w:rsidRPr="00786D52">
        <w:rPr>
          <w:shd w:val="clear" w:color="auto" w:fill="FFFFFF"/>
          <w:vertAlign w:val="subscript"/>
        </w:rPr>
        <w:t>oc</w:t>
      </w:r>
      <w:r w:rsidRPr="00786D52">
        <w:t xml:space="preserve"> and </w:t>
      </w:r>
      <w:r w:rsidR="00787824" w:rsidRPr="00786D52">
        <w:t>Ês /</w:t>
      </w:r>
      <w:r w:rsidR="00787824" w:rsidRPr="00786D52">
        <w:rPr>
          <w:shd w:val="clear" w:color="auto" w:fill="FFFFFF"/>
        </w:rPr>
        <w:t xml:space="preserve"> N</w:t>
      </w:r>
      <w:r w:rsidR="00787824" w:rsidRPr="00786D52">
        <w:rPr>
          <w:shd w:val="clear" w:color="auto" w:fill="FFFFFF"/>
          <w:vertAlign w:val="subscript"/>
        </w:rPr>
        <w:t>oc</w:t>
      </w:r>
      <w:r w:rsidR="00787824" w:rsidRPr="00786D52">
        <w:t xml:space="preserve"> values are chosen to be th</w:t>
      </w:r>
      <w:r w:rsidR="003875B1" w:rsidRPr="00786D52">
        <w:t>e same as intra-frequency in B.3</w:t>
      </w:r>
      <w:r w:rsidR="00514FA4" w:rsidRPr="00786D52">
        <w:t xml:space="preserve">. The downlink signal uncertainties are critical for random access tests because the UE uses RSRP to calculate </w:t>
      </w:r>
      <w:r w:rsidR="00735F4A" w:rsidRPr="00786D52">
        <w:t>path loss</w:t>
      </w:r>
      <w:r w:rsidR="00514FA4" w:rsidRPr="00786D52">
        <w:t xml:space="preserve">, and hence to set the uplink power to the desired value. </w:t>
      </w:r>
    </w:p>
    <w:p w:rsidR="002077B3" w:rsidRPr="00786D52" w:rsidRDefault="006615D1" w:rsidP="002077B3">
      <w:r w:rsidRPr="00786D52">
        <w:rPr>
          <w:shd w:val="clear" w:color="auto" w:fill="FFFFFF"/>
        </w:rPr>
        <w:t xml:space="preserve">The </w:t>
      </w:r>
      <w:r w:rsidR="00787824" w:rsidRPr="00786D52">
        <w:rPr>
          <w:shd w:val="clear" w:color="auto" w:fill="FFFFFF"/>
        </w:rPr>
        <w:t xml:space="preserve">uplink </w:t>
      </w:r>
      <w:r w:rsidR="00390F42" w:rsidRPr="00786D52">
        <w:rPr>
          <w:shd w:val="clear" w:color="auto" w:fill="FFFFFF"/>
        </w:rPr>
        <w:t xml:space="preserve">power </w:t>
      </w:r>
      <w:r w:rsidRPr="00786D52">
        <w:rPr>
          <w:shd w:val="clear" w:color="auto" w:fill="FFFFFF"/>
        </w:rPr>
        <w:t>absolute signal measurement</w:t>
      </w:r>
      <w:r w:rsidRPr="00786D52">
        <w:t xml:space="preserve"> uncertainty value </w:t>
      </w:r>
      <w:r w:rsidR="004325B5" w:rsidRPr="00786D52">
        <w:rPr>
          <w:shd w:val="clear" w:color="auto" w:fill="FFFFFF"/>
        </w:rPr>
        <w:t>is</w:t>
      </w:r>
      <w:r w:rsidRPr="00786D52">
        <w:t xml:space="preserve"> chosen to be the same as the </w:t>
      </w:r>
      <w:r w:rsidR="004325B5" w:rsidRPr="00786D52">
        <w:t>Maximum Output Power</w:t>
      </w:r>
      <w:r w:rsidRPr="00786D52">
        <w:t xml:space="preserve"> test 6.</w:t>
      </w:r>
      <w:r w:rsidR="004325B5" w:rsidRPr="00786D52">
        <w:t>2.2</w:t>
      </w:r>
      <w:r w:rsidRPr="00786D52">
        <w:t xml:space="preserve"> in Annex F of TS 36.521-1 [4].</w:t>
      </w:r>
      <w:r w:rsidR="004325B5" w:rsidRPr="00786D52">
        <w:t xml:space="preserve"> </w:t>
      </w:r>
      <w:r w:rsidR="004325B5" w:rsidRPr="00786D52">
        <w:rPr>
          <w:shd w:val="clear" w:color="auto" w:fill="FFFFFF"/>
        </w:rPr>
        <w:t>The uplink power relative signal measurement</w:t>
      </w:r>
      <w:r w:rsidR="004325B5" w:rsidRPr="00786D52">
        <w:t xml:space="preserve"> uncertainty value </w:t>
      </w:r>
      <w:r w:rsidR="004325B5" w:rsidRPr="00786D52">
        <w:rPr>
          <w:shd w:val="clear" w:color="auto" w:fill="FFFFFF"/>
        </w:rPr>
        <w:t>is</w:t>
      </w:r>
      <w:r w:rsidR="004325B5" w:rsidRPr="00786D52">
        <w:t xml:space="preserve"> chosen to be the same as the Relative Power control test 6.3.5.2 in Annex F of TS 36.521-1 [4].</w:t>
      </w:r>
    </w:p>
    <w:p w:rsidR="00390F42" w:rsidRPr="00786D52" w:rsidRDefault="00390F42" w:rsidP="00390F42">
      <w:r w:rsidRPr="00786D52">
        <w:rPr>
          <w:shd w:val="clear" w:color="auto" w:fill="FFFFFF"/>
        </w:rPr>
        <w:t>The</w:t>
      </w:r>
      <w:r w:rsidR="00823A62" w:rsidRPr="00786D52">
        <w:rPr>
          <w:shd w:val="clear" w:color="auto" w:fill="FFFFFF"/>
        </w:rPr>
        <w:t xml:space="preserve"> uncertainty for</w:t>
      </w:r>
      <w:r w:rsidRPr="00786D52">
        <w:rPr>
          <w:shd w:val="clear" w:color="auto" w:fill="FFFFFF"/>
        </w:rPr>
        <w:t xml:space="preserve"> uplink </w:t>
      </w:r>
      <w:r w:rsidR="00823A62" w:rsidRPr="00786D52">
        <w:rPr>
          <w:lang w:eastAsia="sv-SE"/>
        </w:rPr>
        <w:t xml:space="preserve">signal transmit timing relative to downlink </w:t>
      </w:r>
      <w:r w:rsidRPr="00786D52">
        <w:rPr>
          <w:shd w:val="clear" w:color="auto" w:fill="FFFFFF"/>
        </w:rPr>
        <w:t xml:space="preserve">measurement </w:t>
      </w:r>
      <w:r w:rsidR="00823A62" w:rsidRPr="00786D52">
        <w:t>was derived by taking 25% of the tightest UE core requirement, which is 12 * T</w:t>
      </w:r>
      <w:r w:rsidR="00823A62" w:rsidRPr="00786D52">
        <w:rPr>
          <w:vertAlign w:val="subscript"/>
        </w:rPr>
        <w:t xml:space="preserve">s </w:t>
      </w:r>
      <w:r w:rsidR="00823A62" w:rsidRPr="00786D52">
        <w:t>for ≥3 MHz Channel bandwidth, giving a ±3*Ts uncertainty</w:t>
      </w:r>
      <w:r w:rsidRPr="00786D52">
        <w:t>.</w:t>
      </w:r>
    </w:p>
    <w:p w:rsidR="00823A62" w:rsidRPr="00786D52" w:rsidRDefault="000A3715" w:rsidP="00390F42">
      <w:r w:rsidRPr="00786D52">
        <w:rPr>
          <w:rFonts w:cs="v3.7.0"/>
        </w:rPr>
        <w:t>The timing uncertainty is expressed in units of T</w:t>
      </w:r>
      <w:r w:rsidRPr="00786D52">
        <w:rPr>
          <w:rFonts w:cs="v3.7.0"/>
          <w:vertAlign w:val="subscript"/>
        </w:rPr>
        <w:t>S</w:t>
      </w:r>
      <w:r w:rsidRPr="00786D52">
        <w:rPr>
          <w:rFonts w:cs="v3.7.0"/>
        </w:rPr>
        <w:t xml:space="preserve"> = 1 / (15000 x 2048) seconds, the </w:t>
      </w:r>
      <w:r w:rsidRPr="00786D52">
        <w:t>basic timing unit defined in TS 36.211 [7].</w:t>
      </w:r>
    </w:p>
    <w:p w:rsidR="002077B3" w:rsidRPr="00786D52" w:rsidRDefault="002077B3" w:rsidP="002077B3">
      <w:r w:rsidRPr="00786D52">
        <w:t>Th</w:t>
      </w:r>
      <w:r w:rsidR="00795BD5" w:rsidRPr="00786D52">
        <w:t>e</w:t>
      </w:r>
      <w:r w:rsidRPr="00786D52">
        <w:t>s</w:t>
      </w:r>
      <w:r w:rsidR="00795BD5" w:rsidRPr="00786D52">
        <w:t>e</w:t>
      </w:r>
      <w:r w:rsidRPr="00786D52">
        <w:t xml:space="preserve"> choice</w:t>
      </w:r>
      <w:r w:rsidR="00795BD5" w:rsidRPr="00786D52">
        <w:t>s</w:t>
      </w:r>
      <w:r w:rsidRPr="00786D52">
        <w:t xml:space="preserve"> form a minimum set, so the superposition principle can be applied.</w:t>
      </w:r>
    </w:p>
    <w:p w:rsidR="0087389F" w:rsidRPr="00786D52" w:rsidRDefault="0087389F" w:rsidP="0087389F">
      <w:pPr>
        <w:pStyle w:val="Heading1"/>
      </w:pPr>
      <w:bookmarkStart w:id="43" w:name="_Toc350266775"/>
      <w:r w:rsidRPr="00786D52">
        <w:t>B.6</w:t>
      </w:r>
      <w:r w:rsidRPr="00786D52">
        <w:tab/>
        <w:t xml:space="preserve">Group F: </w:t>
      </w:r>
      <w:r w:rsidR="008C562D" w:rsidRPr="00786D52">
        <w:t xml:space="preserve">E-UTRA </w:t>
      </w:r>
      <w:r w:rsidR="00CA32F8" w:rsidRPr="00786D52">
        <w:t>Transmit timing and Timing advance</w:t>
      </w:r>
      <w:bookmarkEnd w:id="43"/>
    </w:p>
    <w:p w:rsidR="0087389F" w:rsidRPr="00786D52" w:rsidRDefault="0087389F" w:rsidP="0087389F">
      <w:r w:rsidRPr="00786D52">
        <w:t xml:space="preserve">The following uncertainties and parameters are suggested for </w:t>
      </w:r>
      <w:r w:rsidR="008C562D" w:rsidRPr="00786D52">
        <w:t xml:space="preserve">E-UTRA </w:t>
      </w:r>
      <w:r w:rsidR="00CA32F8" w:rsidRPr="00786D52">
        <w:t>Transmit timing and Timing advance</w:t>
      </w:r>
      <w:r w:rsidRPr="00786D52">
        <w:t xml:space="preserve"> tests:</w:t>
      </w:r>
    </w:p>
    <w:p w:rsidR="0087389F" w:rsidRPr="00786D52" w:rsidRDefault="0087389F" w:rsidP="0087389F">
      <w:pPr>
        <w:pStyle w:val="TH"/>
      </w:pPr>
      <w:r w:rsidRPr="00786D52">
        <w:t>Table B.6</w:t>
      </w:r>
      <w:r w:rsidRPr="00786D52">
        <w:rPr>
          <w:lang w:eastAsia="ja-JP"/>
        </w:rPr>
        <w:t>-1</w:t>
      </w:r>
      <w:r w:rsidRPr="00786D52">
        <w:t xml:space="preserve">: Maximum Test System Uncertainty for </w:t>
      </w:r>
      <w:r w:rsidR="008C562D" w:rsidRPr="00786D52">
        <w:t xml:space="preserve">E-UTRA </w:t>
      </w:r>
      <w:r w:rsidR="00CA32F8" w:rsidRPr="00786D52">
        <w:t>Transmit timing and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E33FFB" w:rsidRPr="00786D52">
        <w:tblPrEx>
          <w:tblCellMar>
            <w:top w:w="0" w:type="dxa"/>
            <w:bottom w:w="0" w:type="dxa"/>
          </w:tblCellMar>
        </w:tblPrEx>
        <w:trPr>
          <w:cantSplit/>
          <w:jc w:val="center"/>
        </w:trPr>
        <w:tc>
          <w:tcPr>
            <w:tcW w:w="9426" w:type="dxa"/>
            <w:gridSpan w:val="2"/>
          </w:tcPr>
          <w:p w:rsidR="00E33FFB" w:rsidRPr="00786D52" w:rsidRDefault="00E33FFB" w:rsidP="00A00C42">
            <w:pPr>
              <w:pStyle w:val="TAL"/>
              <w:rPr>
                <w:shd w:val="clear" w:color="auto" w:fill="FFFFFF"/>
                <w:lang w:eastAsia="sv-SE"/>
              </w:rPr>
            </w:pPr>
            <w:r w:rsidRPr="00786D52">
              <w:rPr>
                <w:shd w:val="clear" w:color="auto" w:fill="FFFFFF"/>
              </w:rPr>
              <w:t>Downlink signal:</w:t>
            </w:r>
          </w:p>
        </w:tc>
      </w:tr>
      <w:tr w:rsidR="00E33FFB" w:rsidRPr="00786D52">
        <w:tblPrEx>
          <w:tblCellMar>
            <w:top w:w="0" w:type="dxa"/>
            <w:bottom w:w="0" w:type="dxa"/>
          </w:tblCellMar>
        </w:tblPrEx>
        <w:trPr>
          <w:cantSplit/>
          <w:jc w:val="center"/>
        </w:trPr>
        <w:tc>
          <w:tcPr>
            <w:tcW w:w="5563" w:type="dxa"/>
          </w:tcPr>
          <w:p w:rsidR="00E33FFB" w:rsidRPr="00786D52" w:rsidRDefault="00E33FFB"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E33FFB" w:rsidRPr="00786D52" w:rsidRDefault="00E33FFB" w:rsidP="00A00C42">
            <w:pPr>
              <w:pStyle w:val="TAL"/>
              <w:rPr>
                <w:lang w:eastAsia="ja-JP"/>
              </w:rPr>
            </w:pPr>
            <w:r w:rsidRPr="00786D52">
              <w:rPr>
                <w:shd w:val="clear" w:color="auto" w:fill="FFFFFF"/>
                <w:lang w:eastAsia="sv-SE"/>
              </w:rPr>
              <w:t>±</w:t>
            </w:r>
            <w:r w:rsidRPr="00786D52">
              <w:rPr>
                <w:shd w:val="clear" w:color="auto" w:fill="FFFFFF"/>
              </w:rPr>
              <w:t>3.0 dB</w:t>
            </w:r>
          </w:p>
        </w:tc>
      </w:tr>
      <w:tr w:rsidR="00E33FFB" w:rsidRPr="00786D52">
        <w:tblPrEx>
          <w:tblCellMar>
            <w:top w:w="0" w:type="dxa"/>
            <w:bottom w:w="0" w:type="dxa"/>
          </w:tblCellMar>
        </w:tblPrEx>
        <w:trPr>
          <w:cantSplit/>
          <w:jc w:val="center"/>
        </w:trPr>
        <w:tc>
          <w:tcPr>
            <w:tcW w:w="5563" w:type="dxa"/>
          </w:tcPr>
          <w:p w:rsidR="00E33FFB" w:rsidRPr="00786D52" w:rsidRDefault="00E33FFB" w:rsidP="00A00C42">
            <w:pPr>
              <w:pStyle w:val="TAL"/>
            </w:pPr>
            <w:r w:rsidRPr="00786D52">
              <w:t>Ês /</w:t>
            </w:r>
            <w:r w:rsidRPr="00786D52">
              <w:rPr>
                <w:shd w:val="clear" w:color="auto" w:fill="FFFFFF"/>
              </w:rPr>
              <w:t xml:space="preserve"> N</w:t>
            </w:r>
            <w:r w:rsidRPr="00786D52">
              <w:rPr>
                <w:shd w:val="clear" w:color="auto" w:fill="FFFFFF"/>
                <w:vertAlign w:val="subscript"/>
              </w:rPr>
              <w:t>oc</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E33FFB" w:rsidRPr="00786D52" w:rsidRDefault="00E33FFB" w:rsidP="00A00C42">
            <w:pPr>
              <w:pStyle w:val="TAL"/>
              <w:rPr>
                <w:lang w:eastAsia="ja-JP"/>
              </w:rPr>
            </w:pPr>
            <w:r w:rsidRPr="00786D52">
              <w:rPr>
                <w:lang w:eastAsia="sv-SE"/>
              </w:rPr>
              <w:t>±</w:t>
            </w:r>
            <w:r w:rsidRPr="00786D52">
              <w:t>0.3 dB</w:t>
            </w:r>
          </w:p>
        </w:tc>
      </w:tr>
      <w:tr w:rsidR="007C335A" w:rsidRPr="00786D52">
        <w:tblPrEx>
          <w:tblCellMar>
            <w:top w:w="0" w:type="dxa"/>
            <w:bottom w:w="0" w:type="dxa"/>
          </w:tblCellMar>
        </w:tblPrEx>
        <w:trPr>
          <w:cantSplit/>
          <w:jc w:val="center"/>
        </w:trPr>
        <w:tc>
          <w:tcPr>
            <w:tcW w:w="9426" w:type="dxa"/>
            <w:gridSpan w:val="2"/>
          </w:tcPr>
          <w:p w:rsidR="007C335A" w:rsidRPr="00786D52" w:rsidRDefault="007C335A" w:rsidP="00A00C42">
            <w:pPr>
              <w:pStyle w:val="TAL"/>
              <w:rPr>
                <w:lang w:eastAsia="ja-JP"/>
              </w:rPr>
            </w:pPr>
            <w:r w:rsidRPr="00786D52">
              <w:rPr>
                <w:shd w:val="clear" w:color="auto" w:fill="FFFFFF"/>
              </w:rPr>
              <w:t>Uplink signal:</w:t>
            </w:r>
          </w:p>
        </w:tc>
      </w:tr>
      <w:tr w:rsidR="002B355B" w:rsidRPr="00786D52">
        <w:tblPrEx>
          <w:tblCellMar>
            <w:top w:w="0" w:type="dxa"/>
            <w:bottom w:w="0" w:type="dxa"/>
          </w:tblCellMar>
        </w:tblPrEx>
        <w:trPr>
          <w:cantSplit/>
          <w:jc w:val="center"/>
        </w:trPr>
        <w:tc>
          <w:tcPr>
            <w:tcW w:w="5563" w:type="dxa"/>
          </w:tcPr>
          <w:p w:rsidR="002B355B" w:rsidRPr="00786D52" w:rsidRDefault="005F51EC" w:rsidP="00A00C42">
            <w:pPr>
              <w:pStyle w:val="TAL"/>
              <w:rPr>
                <w:lang w:eastAsia="sv-SE"/>
              </w:rPr>
            </w:pPr>
            <w:r w:rsidRPr="00786D52">
              <w:rPr>
                <w:lang w:eastAsia="sv-SE"/>
              </w:rPr>
              <w:t>Uplink signal</w:t>
            </w:r>
            <w:r w:rsidR="007F534A" w:rsidRPr="00786D52">
              <w:rPr>
                <w:lang w:eastAsia="sv-SE"/>
              </w:rPr>
              <w:t xml:space="preserve"> transmit timing relative to downlink</w:t>
            </w:r>
          </w:p>
        </w:tc>
        <w:tc>
          <w:tcPr>
            <w:tcW w:w="3863" w:type="dxa"/>
          </w:tcPr>
          <w:p w:rsidR="002B355B" w:rsidRPr="00786D52" w:rsidRDefault="007F534A" w:rsidP="00A00C42">
            <w:pPr>
              <w:pStyle w:val="TAL"/>
              <w:rPr>
                <w:lang w:eastAsia="sv-SE"/>
              </w:rPr>
            </w:pPr>
            <w:r w:rsidRPr="00786D52">
              <w:rPr>
                <w:lang w:eastAsia="sv-SE"/>
              </w:rPr>
              <w:t>±3Ts</w:t>
            </w:r>
          </w:p>
          <w:p w:rsidR="009973B7" w:rsidRPr="00786D52" w:rsidRDefault="009973B7" w:rsidP="00A00C42">
            <w:pPr>
              <w:pStyle w:val="TAL"/>
              <w:rPr>
                <w:shd w:val="clear" w:color="auto" w:fill="FFFFFF"/>
                <w:lang w:eastAsia="sv-SE"/>
              </w:rPr>
            </w:pPr>
            <w:r w:rsidRPr="00786D52">
              <w:rPr>
                <w:rFonts w:cs="v3.7.0"/>
              </w:rPr>
              <w:t>T</w:t>
            </w:r>
            <w:r w:rsidRPr="00786D52">
              <w:rPr>
                <w:rFonts w:cs="v3.7.0"/>
                <w:vertAlign w:val="subscript"/>
              </w:rPr>
              <w:t>S</w:t>
            </w:r>
            <w:r w:rsidRPr="00786D52">
              <w:rPr>
                <w:rFonts w:cs="v3.7.0"/>
              </w:rPr>
              <w:t xml:space="preserve"> = 1/(15000 x 2048) seconds, the </w:t>
            </w:r>
            <w:r w:rsidRPr="00786D52">
              <w:t>basic timing unit defined in TS 36.211</w:t>
            </w:r>
          </w:p>
        </w:tc>
      </w:tr>
      <w:tr w:rsidR="007F534A" w:rsidRPr="00786D52">
        <w:tblPrEx>
          <w:tblCellMar>
            <w:top w:w="0" w:type="dxa"/>
            <w:bottom w:w="0" w:type="dxa"/>
          </w:tblCellMar>
        </w:tblPrEx>
        <w:trPr>
          <w:cantSplit/>
          <w:jc w:val="center"/>
        </w:trPr>
        <w:tc>
          <w:tcPr>
            <w:tcW w:w="5563" w:type="dxa"/>
          </w:tcPr>
          <w:p w:rsidR="007F534A" w:rsidRPr="00786D52" w:rsidRDefault="00960D02" w:rsidP="00A00C42">
            <w:pPr>
              <w:pStyle w:val="TAL"/>
            </w:pPr>
            <w:r w:rsidRPr="00786D52">
              <w:rPr>
                <w:lang w:eastAsia="sv-SE"/>
              </w:rPr>
              <w:t>R</w:t>
            </w:r>
            <w:r w:rsidR="008735A3" w:rsidRPr="00786D52">
              <w:rPr>
                <w:lang w:eastAsia="sv-SE"/>
              </w:rPr>
              <w:t>elative</w:t>
            </w:r>
            <w:r w:rsidRPr="00786D52">
              <w:rPr>
                <w:lang w:eastAsia="sv-SE"/>
              </w:rPr>
              <w:t xml:space="preserve"> UE timing adjustment</w:t>
            </w:r>
          </w:p>
        </w:tc>
        <w:tc>
          <w:tcPr>
            <w:tcW w:w="3863" w:type="dxa"/>
          </w:tcPr>
          <w:p w:rsidR="007F534A" w:rsidRPr="00786D52" w:rsidRDefault="00960D02" w:rsidP="00A00C42">
            <w:pPr>
              <w:pStyle w:val="TAL"/>
              <w:rPr>
                <w:lang w:eastAsia="sv-SE"/>
              </w:rPr>
            </w:pPr>
            <w:r w:rsidRPr="00786D52">
              <w:rPr>
                <w:lang w:eastAsia="sv-SE"/>
              </w:rPr>
              <w:t>±0.5Ts</w:t>
            </w:r>
          </w:p>
          <w:p w:rsidR="009973B7" w:rsidRPr="00786D52" w:rsidRDefault="009973B7" w:rsidP="00A00C42">
            <w:pPr>
              <w:pStyle w:val="TAL"/>
              <w:rPr>
                <w:shd w:val="clear" w:color="auto" w:fill="FFFFFF"/>
                <w:lang w:eastAsia="sv-SE"/>
              </w:rPr>
            </w:pPr>
            <w:r w:rsidRPr="00786D52">
              <w:rPr>
                <w:rFonts w:cs="v3.7.0"/>
              </w:rPr>
              <w:t>T</w:t>
            </w:r>
            <w:r w:rsidRPr="00786D52">
              <w:rPr>
                <w:rFonts w:cs="v3.7.0"/>
                <w:vertAlign w:val="subscript"/>
              </w:rPr>
              <w:t>S</w:t>
            </w:r>
            <w:r w:rsidRPr="00786D52">
              <w:rPr>
                <w:rFonts w:cs="v3.7.0"/>
              </w:rPr>
              <w:t xml:space="preserve"> = 1/(15000 x 2048) seconds, the </w:t>
            </w:r>
            <w:r w:rsidRPr="00786D52">
              <w:t>basic timing unit defined in TS 36.211</w:t>
            </w:r>
          </w:p>
        </w:tc>
      </w:tr>
    </w:tbl>
    <w:p w:rsidR="0087389F" w:rsidRPr="00786D52" w:rsidRDefault="0087389F" w:rsidP="0087389F"/>
    <w:p w:rsidR="00E33FFB" w:rsidRPr="00786D52" w:rsidRDefault="00E33FFB" w:rsidP="00E33FFB">
      <w:r w:rsidRPr="00786D52">
        <w:rPr>
          <w:shd w:val="clear" w:color="auto" w:fill="FFFFFF"/>
        </w:rPr>
        <w:t xml:space="preserve">The downlink uncertainty </w:t>
      </w:r>
      <w:r w:rsidRPr="00786D52">
        <w:t>values are chosen to be the same as the performance tests in section 8 of TS 36.521-1 [4]. For Transmit timing and Timing advance tests, neither the absolute level of Noc nor the sig</w:t>
      </w:r>
      <w:r w:rsidR="00483505" w:rsidRPr="00786D52">
        <w:t>nal to noise ratio is critical.</w:t>
      </w:r>
    </w:p>
    <w:p w:rsidR="007C335A" w:rsidRPr="00786D52" w:rsidRDefault="007C335A" w:rsidP="007C335A">
      <w:r w:rsidRPr="00786D52">
        <w:rPr>
          <w:shd w:val="clear" w:color="auto" w:fill="FFFFFF"/>
        </w:rPr>
        <w:t>The</w:t>
      </w:r>
      <w:r w:rsidR="009B3250" w:rsidRPr="00786D52">
        <w:rPr>
          <w:shd w:val="clear" w:color="auto" w:fill="FFFFFF"/>
        </w:rPr>
        <w:t xml:space="preserve"> uncertainty for</w:t>
      </w:r>
      <w:r w:rsidRPr="00786D52">
        <w:rPr>
          <w:shd w:val="clear" w:color="auto" w:fill="FFFFFF"/>
        </w:rPr>
        <w:t xml:space="preserve"> uplink</w:t>
      </w:r>
      <w:r w:rsidR="00390F42" w:rsidRPr="00786D52">
        <w:rPr>
          <w:shd w:val="clear" w:color="auto" w:fill="FFFFFF"/>
        </w:rPr>
        <w:t xml:space="preserve"> </w:t>
      </w:r>
      <w:r w:rsidR="009B3250" w:rsidRPr="00786D52">
        <w:rPr>
          <w:lang w:eastAsia="sv-SE"/>
        </w:rPr>
        <w:t>signal transmit timing relative to downlink</w:t>
      </w:r>
      <w:r w:rsidR="003D4AAB" w:rsidRPr="00786D52">
        <w:rPr>
          <w:lang w:eastAsia="sv-SE"/>
        </w:rPr>
        <w:t xml:space="preserve"> </w:t>
      </w:r>
      <w:r w:rsidR="00390F42" w:rsidRPr="00786D52">
        <w:rPr>
          <w:shd w:val="clear" w:color="auto" w:fill="FFFFFF"/>
        </w:rPr>
        <w:t>measurement</w:t>
      </w:r>
      <w:r w:rsidR="009B3250" w:rsidRPr="00786D52">
        <w:t xml:space="preserve"> was derived </w:t>
      </w:r>
      <w:r w:rsidR="003D4AAB" w:rsidRPr="00786D52">
        <w:t>by</w:t>
      </w:r>
      <w:r w:rsidR="009B3250" w:rsidRPr="00786D52">
        <w:t xml:space="preserve"> taking 25% of the tightest UE core requirement, which is 12 * T</w:t>
      </w:r>
      <w:r w:rsidR="009B3250" w:rsidRPr="00786D52">
        <w:rPr>
          <w:vertAlign w:val="subscript"/>
        </w:rPr>
        <w:t xml:space="preserve">s </w:t>
      </w:r>
      <w:r w:rsidR="009B3250" w:rsidRPr="00786D52">
        <w:t>for ≥3 MHz Channel bandwidth, giving a ±3*Ts uncertainty</w:t>
      </w:r>
      <w:r w:rsidR="003D4AAB" w:rsidRPr="00786D52">
        <w:t>.</w:t>
      </w:r>
    </w:p>
    <w:p w:rsidR="003D4AAB" w:rsidRPr="00786D52" w:rsidRDefault="003D4AAB" w:rsidP="007C335A">
      <w:r w:rsidRPr="00786D52">
        <w:rPr>
          <w:shd w:val="clear" w:color="auto" w:fill="FFFFFF"/>
        </w:rPr>
        <w:t xml:space="preserve">The uncertainty for </w:t>
      </w:r>
      <w:r w:rsidRPr="00786D52">
        <w:rPr>
          <w:lang w:eastAsia="sv-SE"/>
        </w:rPr>
        <w:t>relative UE timing adjustment</w:t>
      </w:r>
      <w:r w:rsidRPr="00786D52">
        <w:t xml:space="preserve"> was derived by taking 25% of the tightest UE core requirement, which is 2 * T</w:t>
      </w:r>
      <w:r w:rsidRPr="00786D52">
        <w:rPr>
          <w:vertAlign w:val="subscript"/>
        </w:rPr>
        <w:t xml:space="preserve">s </w:t>
      </w:r>
      <w:r w:rsidRPr="00786D52">
        <w:t>for ≥10 MHz Channel bandwidth, giving a ±0.5 * T</w:t>
      </w:r>
      <w:r w:rsidRPr="00786D52">
        <w:rPr>
          <w:vertAlign w:val="subscript"/>
        </w:rPr>
        <w:t>s</w:t>
      </w:r>
      <w:r w:rsidRPr="00786D52">
        <w:t xml:space="preserve"> uncertainty.</w:t>
      </w:r>
    </w:p>
    <w:p w:rsidR="003D4AAB" w:rsidRPr="00786D52" w:rsidRDefault="000A3715" w:rsidP="007C335A">
      <w:r w:rsidRPr="00786D52">
        <w:rPr>
          <w:rFonts w:cs="v3.7.0"/>
        </w:rPr>
        <w:t>Both timing uncertainties are expressed in units of T</w:t>
      </w:r>
      <w:r w:rsidRPr="00786D52">
        <w:rPr>
          <w:rFonts w:cs="v3.7.0"/>
          <w:vertAlign w:val="subscript"/>
        </w:rPr>
        <w:t>S</w:t>
      </w:r>
      <w:r w:rsidRPr="00786D52">
        <w:rPr>
          <w:rFonts w:cs="v3.7.0"/>
        </w:rPr>
        <w:t xml:space="preserve"> = 1 / (15000 x 2048) seconds, the </w:t>
      </w:r>
      <w:r w:rsidRPr="00786D52">
        <w:t>basic timing unit defined in TS 36.211 [7].</w:t>
      </w:r>
    </w:p>
    <w:p w:rsidR="0087389F" w:rsidRPr="00786D52" w:rsidRDefault="0087389F" w:rsidP="0087389F">
      <w:r w:rsidRPr="00786D52">
        <w:t>Th</w:t>
      </w:r>
      <w:r w:rsidR="00795BD5" w:rsidRPr="00786D52">
        <w:t>e</w:t>
      </w:r>
      <w:r w:rsidRPr="00786D52">
        <w:t>s</w:t>
      </w:r>
      <w:r w:rsidR="00795BD5" w:rsidRPr="00786D52">
        <w:t>e</w:t>
      </w:r>
      <w:r w:rsidRPr="00786D52">
        <w:t xml:space="preserve"> choice</w:t>
      </w:r>
      <w:r w:rsidR="00795BD5" w:rsidRPr="00786D52">
        <w:t>s</w:t>
      </w:r>
      <w:r w:rsidRPr="00786D52">
        <w:t xml:space="preserve"> form a minimum set, so the superposition principle can be applied.</w:t>
      </w:r>
    </w:p>
    <w:p w:rsidR="00CA32F8" w:rsidRPr="00786D52" w:rsidRDefault="00CA32F8" w:rsidP="00CA32F8">
      <w:pPr>
        <w:pStyle w:val="Heading1"/>
      </w:pPr>
      <w:bookmarkStart w:id="44" w:name="_Toc350266776"/>
      <w:r w:rsidRPr="00786D52">
        <w:t>B.7</w:t>
      </w:r>
      <w:r w:rsidRPr="00786D52">
        <w:tab/>
        <w:t xml:space="preserve">Group G: </w:t>
      </w:r>
      <w:r w:rsidR="008C562D" w:rsidRPr="00786D52">
        <w:t xml:space="preserve">E-UTRA </w:t>
      </w:r>
      <w:r w:rsidR="00541134" w:rsidRPr="00786D52">
        <w:t>In-sync</w:t>
      </w:r>
      <w:r w:rsidR="00541134" w:rsidRPr="00786D52">
        <w:rPr>
          <w:lang w:eastAsia="en-GB"/>
        </w:rPr>
        <w:t xml:space="preserve"> and Out-of-sync</w:t>
      </w:r>
      <w:bookmarkEnd w:id="44"/>
    </w:p>
    <w:p w:rsidR="00CA32F8" w:rsidRPr="00786D52" w:rsidRDefault="00CA32F8" w:rsidP="00CA32F8">
      <w:r w:rsidRPr="00786D52">
        <w:t>The following uncertainties and parameters are suggested for</w:t>
      </w:r>
      <w:r w:rsidR="00541134" w:rsidRPr="00786D52">
        <w:t xml:space="preserve"> </w:t>
      </w:r>
      <w:r w:rsidR="008C562D" w:rsidRPr="00786D52">
        <w:t xml:space="preserve">E-UTRA </w:t>
      </w:r>
      <w:r w:rsidR="00541134" w:rsidRPr="00786D52">
        <w:t>In-sync</w:t>
      </w:r>
      <w:r w:rsidR="00541134" w:rsidRPr="00786D52">
        <w:rPr>
          <w:lang w:eastAsia="en-GB"/>
        </w:rPr>
        <w:t xml:space="preserve"> and Out-of-sync</w:t>
      </w:r>
      <w:r w:rsidRPr="00786D52">
        <w:t xml:space="preserve"> tests:</w:t>
      </w:r>
    </w:p>
    <w:p w:rsidR="00CA32F8" w:rsidRPr="00786D52" w:rsidRDefault="00CA32F8" w:rsidP="00CA32F8">
      <w:pPr>
        <w:pStyle w:val="TH"/>
      </w:pPr>
      <w:r w:rsidRPr="00786D52">
        <w:t>Table B.7</w:t>
      </w:r>
      <w:r w:rsidRPr="00786D52">
        <w:rPr>
          <w:lang w:eastAsia="ja-JP"/>
        </w:rPr>
        <w:t>-1</w:t>
      </w:r>
      <w:r w:rsidRPr="00786D52">
        <w:t xml:space="preserve">: Maximum Test System Uncertainty for </w:t>
      </w:r>
      <w:r w:rsidR="008C562D" w:rsidRPr="00786D52">
        <w:t xml:space="preserve">E-UTRA </w:t>
      </w:r>
      <w:r w:rsidR="00541134" w:rsidRPr="00786D52">
        <w:t>In-sync</w:t>
      </w:r>
      <w:r w:rsidR="00541134" w:rsidRPr="00786D52">
        <w:rPr>
          <w:lang w:eastAsia="en-GB"/>
        </w:rPr>
        <w:t xml:space="preserve"> and Out-of-syn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56798D" w:rsidRPr="00786D52">
        <w:tblPrEx>
          <w:tblCellMar>
            <w:top w:w="0" w:type="dxa"/>
            <w:bottom w:w="0" w:type="dxa"/>
          </w:tblCellMar>
        </w:tblPrEx>
        <w:trPr>
          <w:cantSplit/>
          <w:jc w:val="center"/>
        </w:trPr>
        <w:tc>
          <w:tcPr>
            <w:tcW w:w="9426" w:type="dxa"/>
            <w:gridSpan w:val="2"/>
          </w:tcPr>
          <w:p w:rsidR="0056798D" w:rsidRPr="00786D52" w:rsidRDefault="0056798D" w:rsidP="00A00C42">
            <w:pPr>
              <w:pStyle w:val="TAL"/>
              <w:rPr>
                <w:shd w:val="clear" w:color="auto" w:fill="FFFFFF"/>
                <w:lang w:eastAsia="sv-SE"/>
              </w:rPr>
            </w:pPr>
            <w:r w:rsidRPr="00786D52">
              <w:rPr>
                <w:shd w:val="clear" w:color="auto" w:fill="FFFFFF"/>
              </w:rPr>
              <w:t>Downlink signal:</w:t>
            </w:r>
          </w:p>
        </w:tc>
      </w:tr>
      <w:tr w:rsidR="0056798D" w:rsidRPr="00786D52">
        <w:tblPrEx>
          <w:tblCellMar>
            <w:top w:w="0" w:type="dxa"/>
            <w:bottom w:w="0" w:type="dxa"/>
          </w:tblCellMar>
        </w:tblPrEx>
        <w:trPr>
          <w:cantSplit/>
          <w:jc w:val="center"/>
        </w:trPr>
        <w:tc>
          <w:tcPr>
            <w:tcW w:w="5563" w:type="dxa"/>
          </w:tcPr>
          <w:p w:rsidR="0056798D" w:rsidRPr="00786D52" w:rsidRDefault="0056798D" w:rsidP="00A00C42">
            <w:pPr>
              <w:pStyle w:val="TAL"/>
            </w:pPr>
            <w:r w:rsidRPr="00786D52">
              <w:rPr>
                <w:shd w:val="clear" w:color="auto" w:fill="FFFFFF"/>
              </w:rPr>
              <w:t>N</w:t>
            </w:r>
            <w:r w:rsidRPr="00786D52">
              <w:rPr>
                <w:shd w:val="clear" w:color="auto" w:fill="FFFFFF"/>
                <w:vertAlign w:val="subscript"/>
              </w:rPr>
              <w:t>oc</w:t>
            </w:r>
            <w:r w:rsidRPr="00786D52">
              <w:rPr>
                <w:shd w:val="clear" w:color="auto" w:fill="FFFFFF"/>
              </w:rPr>
              <w:t xml:space="preserve"> averaged over </w:t>
            </w:r>
            <w:r w:rsidRPr="00786D52">
              <w:t>BW</w:t>
            </w:r>
            <w:r w:rsidRPr="00786D52">
              <w:rPr>
                <w:vertAlign w:val="subscript"/>
              </w:rPr>
              <w:t>Config</w:t>
            </w:r>
          </w:p>
        </w:tc>
        <w:tc>
          <w:tcPr>
            <w:tcW w:w="3863" w:type="dxa"/>
          </w:tcPr>
          <w:p w:rsidR="0056798D" w:rsidRPr="00786D52" w:rsidRDefault="0056798D" w:rsidP="00A00C42">
            <w:pPr>
              <w:pStyle w:val="TAL"/>
              <w:rPr>
                <w:lang w:eastAsia="ja-JP"/>
              </w:rPr>
            </w:pPr>
            <w:r w:rsidRPr="00786D52">
              <w:rPr>
                <w:shd w:val="clear" w:color="auto" w:fill="FFFFFF"/>
                <w:lang w:eastAsia="sv-SE"/>
              </w:rPr>
              <w:t>±</w:t>
            </w:r>
            <w:r w:rsidR="004705FE" w:rsidRPr="00786D52">
              <w:rPr>
                <w:shd w:val="clear" w:color="auto" w:fill="FFFFFF"/>
              </w:rPr>
              <w:t>3</w:t>
            </w:r>
            <w:r w:rsidRPr="00786D52">
              <w:rPr>
                <w:shd w:val="clear" w:color="auto" w:fill="FFFFFF"/>
              </w:rPr>
              <w:t>.0 dB</w:t>
            </w:r>
          </w:p>
        </w:tc>
      </w:tr>
      <w:tr w:rsidR="0056798D" w:rsidRPr="00786D52">
        <w:tblPrEx>
          <w:tblCellMar>
            <w:top w:w="0" w:type="dxa"/>
            <w:bottom w:w="0" w:type="dxa"/>
          </w:tblCellMar>
        </w:tblPrEx>
        <w:trPr>
          <w:cantSplit/>
          <w:jc w:val="center"/>
        </w:trPr>
        <w:tc>
          <w:tcPr>
            <w:tcW w:w="5563" w:type="dxa"/>
          </w:tcPr>
          <w:p w:rsidR="0056798D" w:rsidRPr="00786D52" w:rsidRDefault="0056798D" w:rsidP="00A00C42">
            <w:pPr>
              <w:pStyle w:val="TAL"/>
            </w:pPr>
            <w:r w:rsidRPr="00786D52">
              <w:t>Ês /</w:t>
            </w:r>
            <w:r w:rsidRPr="00786D52">
              <w:rPr>
                <w:shd w:val="clear" w:color="auto" w:fill="FFFFFF"/>
              </w:rPr>
              <w:t xml:space="preserve"> N</w:t>
            </w:r>
            <w:r w:rsidRPr="00786D52">
              <w:rPr>
                <w:shd w:val="clear" w:color="auto" w:fill="FFFFFF"/>
                <w:vertAlign w:val="subscript"/>
              </w:rPr>
              <w:t>oc</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56798D" w:rsidRPr="00786D52" w:rsidRDefault="0056798D" w:rsidP="00A00C42">
            <w:pPr>
              <w:pStyle w:val="TAL"/>
              <w:rPr>
                <w:lang w:eastAsia="ja-JP"/>
              </w:rPr>
            </w:pPr>
            <w:r w:rsidRPr="00786D52">
              <w:rPr>
                <w:lang w:eastAsia="sv-SE"/>
              </w:rPr>
              <w:t>±</w:t>
            </w:r>
            <w:r w:rsidRPr="00786D52">
              <w:t>0.3 dB</w:t>
            </w:r>
          </w:p>
        </w:tc>
      </w:tr>
      <w:tr w:rsidR="00F654A2" w:rsidRPr="00786D52">
        <w:tblPrEx>
          <w:tblCellMar>
            <w:top w:w="0" w:type="dxa"/>
            <w:bottom w:w="0" w:type="dxa"/>
          </w:tblCellMar>
        </w:tblPrEx>
        <w:trPr>
          <w:cantSplit/>
          <w:jc w:val="center"/>
        </w:trPr>
        <w:tc>
          <w:tcPr>
            <w:tcW w:w="9426" w:type="dxa"/>
            <w:gridSpan w:val="2"/>
          </w:tcPr>
          <w:p w:rsidR="00F654A2" w:rsidRPr="00786D52" w:rsidRDefault="00F654A2" w:rsidP="00A00C42">
            <w:pPr>
              <w:pStyle w:val="TAL"/>
            </w:pPr>
            <w:r w:rsidRPr="00786D52">
              <w:rPr>
                <w:lang w:eastAsia="ja-JP"/>
              </w:rPr>
              <w:t>Note:</w:t>
            </w:r>
          </w:p>
          <w:p w:rsidR="00F654A2" w:rsidRPr="00786D52" w:rsidRDefault="00F654A2" w:rsidP="00483505">
            <w:pPr>
              <w:pStyle w:val="TAN"/>
              <w:rPr>
                <w:lang w:eastAsia="ja-JP"/>
              </w:rPr>
            </w:pPr>
            <w:r w:rsidRPr="00786D52">
              <w:t>For tests that use fading, the fading uncertainties are given in Table B.0.1</w:t>
            </w:r>
          </w:p>
        </w:tc>
      </w:tr>
    </w:tbl>
    <w:p w:rsidR="00CA32F8" w:rsidRPr="00786D52" w:rsidRDefault="00CA32F8" w:rsidP="00CA32F8"/>
    <w:p w:rsidR="0056798D" w:rsidRPr="00786D52" w:rsidRDefault="0056798D" w:rsidP="0056798D">
      <w:r w:rsidRPr="00786D52">
        <w:t>Values are chosen to be the same as the performance tests in section 8 of TS 36.521-1 [4].</w:t>
      </w:r>
      <w:r w:rsidR="004705FE" w:rsidRPr="00786D52">
        <w:t xml:space="preserve"> For In-sync and Out-of-sync tests</w:t>
      </w:r>
      <w:r w:rsidR="005B14A8" w:rsidRPr="00786D52">
        <w:t>, as with performance tests,</w:t>
      </w:r>
      <w:r w:rsidR="004705FE" w:rsidRPr="00786D52">
        <w:t xml:space="preserve"> the absolute level of Noc is not critical, but the </w:t>
      </w:r>
      <w:r w:rsidR="00F654A2" w:rsidRPr="00786D52">
        <w:t>s</w:t>
      </w:r>
      <w:r w:rsidR="004705FE" w:rsidRPr="00786D52">
        <w:t>ig</w:t>
      </w:r>
      <w:r w:rsidR="00483505" w:rsidRPr="00786D52">
        <w:t>nal to noise ratio is critical.</w:t>
      </w:r>
    </w:p>
    <w:p w:rsidR="00D75020" w:rsidRPr="00786D52" w:rsidRDefault="00CA32F8" w:rsidP="00D75020">
      <w:r w:rsidRPr="00786D52">
        <w:t>This choice forms a minimum set, so the superposition principle can be applied.</w:t>
      </w:r>
    </w:p>
    <w:p w:rsidR="00D75020" w:rsidRPr="00786D52" w:rsidRDefault="00D75020" w:rsidP="00D75020">
      <w:pPr>
        <w:pStyle w:val="Heading1"/>
      </w:pPr>
      <w:bookmarkStart w:id="45" w:name="_Toc350266777"/>
      <w:r w:rsidRPr="00786D52">
        <w:t>B.8</w:t>
      </w:r>
      <w:r w:rsidRPr="00786D52">
        <w:tab/>
        <w:t>Group H: E-UTRA to UTRA Inter-RAT mobility</w:t>
      </w:r>
      <w:bookmarkEnd w:id="45"/>
    </w:p>
    <w:p w:rsidR="00D75020" w:rsidRPr="00786D52" w:rsidRDefault="00D75020" w:rsidP="00D75020">
      <w:r w:rsidRPr="00786D52">
        <w:t xml:space="preserve">The following uncertainties and parameters are suggested for E-UTRAN cell in Table B.8-1 and </w:t>
      </w:r>
      <w:r w:rsidR="000A3715" w:rsidRPr="00786D52">
        <w:t>for UTRAN</w:t>
      </w:r>
      <w:r w:rsidRPr="00786D52">
        <w:t xml:space="preserve"> cell in Table B.8-</w:t>
      </w:r>
      <w:r w:rsidR="000A3715" w:rsidRPr="00786D52">
        <w:t>2.</w:t>
      </w:r>
    </w:p>
    <w:p w:rsidR="00D75020" w:rsidRPr="00786D52" w:rsidRDefault="00D75020" w:rsidP="00D75020">
      <w:pPr>
        <w:pStyle w:val="TH"/>
      </w:pPr>
      <w:r w:rsidRPr="00786D52">
        <w:t>Table B.8</w:t>
      </w:r>
      <w:r w:rsidRPr="00786D52">
        <w:rPr>
          <w:lang w:eastAsia="ja-JP"/>
        </w:rPr>
        <w:t>-1</w:t>
      </w:r>
      <w:r w:rsidRPr="00786D52">
        <w:t xml:space="preserve">: Maximum Test System Uncertainty for E-UTRAN </w:t>
      </w:r>
      <w:r w:rsidR="000A3715" w:rsidRPr="00786D52">
        <w:t>cell E</w:t>
      </w:r>
      <w:r w:rsidRPr="00786D52">
        <w:t>-UTRA to UTRA Inter-RAT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N</w:t>
            </w:r>
            <w:r w:rsidRPr="00786D52">
              <w:rPr>
                <w:shd w:val="clear" w:color="auto" w:fill="FFFFFF"/>
                <w:vertAlign w:val="subscript"/>
              </w:rPr>
              <w:t>oc1</w:t>
            </w:r>
            <w:r w:rsidRPr="00786D52">
              <w:rPr>
                <w:shd w:val="clear" w:color="auto" w:fill="FFFFFF"/>
              </w:rPr>
              <w:t xml:space="preserve"> 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7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N</w:t>
            </w:r>
            <w:r w:rsidRPr="00786D52">
              <w:rPr>
                <w:shd w:val="clear" w:color="auto" w:fill="FFFFFF"/>
                <w:vertAlign w:val="subscript"/>
              </w:rPr>
              <w:t>oc2</w:t>
            </w:r>
            <w:r w:rsidRPr="00786D52">
              <w:rPr>
                <w:shd w:val="clear" w:color="auto" w:fill="FFFFFF"/>
              </w:rPr>
              <w:t xml:space="preserve"> averaged over </w:t>
            </w:r>
            <w:r w:rsidRPr="00786D52">
              <w:t>BW</w:t>
            </w:r>
            <w:r w:rsidRPr="00786D52">
              <w:rPr>
                <w:vertAlign w:val="subscript"/>
              </w:rPr>
              <w:t>Config</w:t>
            </w:r>
          </w:p>
        </w:tc>
        <w:tc>
          <w:tcPr>
            <w:tcW w:w="3863" w:type="dxa"/>
          </w:tcPr>
          <w:p w:rsidR="00D75020" w:rsidRPr="00786D52" w:rsidRDefault="00D75020" w:rsidP="00D75020">
            <w:pPr>
              <w:pStyle w:val="TAL"/>
              <w:rPr>
                <w:lang w:eastAsia="sv-SE"/>
              </w:rPr>
            </w:pPr>
            <w:r w:rsidRPr="00786D52">
              <w:rPr>
                <w:lang w:eastAsia="sv-SE"/>
              </w:rPr>
              <w:t>±</w:t>
            </w:r>
            <w:r w:rsidRPr="00786D52">
              <w:t>0.7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rPr>
                <w:shd w:val="clear" w:color="auto" w:fill="FFFFFF"/>
              </w:rPr>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9426" w:type="dxa"/>
            <w:gridSpan w:val="2"/>
          </w:tcPr>
          <w:p w:rsidR="00D75020" w:rsidRPr="00786D52" w:rsidRDefault="00D75020" w:rsidP="00D75020">
            <w:pPr>
              <w:pStyle w:val="TAN"/>
            </w:pPr>
            <w:r w:rsidRPr="00786D52">
              <w:rPr>
                <w:lang w:eastAsia="ja-JP"/>
              </w:rPr>
              <w:t>Note:</w:t>
            </w:r>
          </w:p>
          <w:p w:rsidR="00D75020" w:rsidRPr="00786D52" w:rsidRDefault="00D75020" w:rsidP="00D75020">
            <w:pPr>
              <w:pStyle w:val="TAN"/>
            </w:pPr>
            <w:r w:rsidRPr="00786D52">
              <w:rPr>
                <w:shd w:val="clear" w:color="auto" w:fill="FFFFFF"/>
              </w:rPr>
              <w:t>N</w:t>
            </w:r>
            <w:r w:rsidRPr="00786D52">
              <w:rPr>
                <w:shd w:val="clear" w:color="auto" w:fill="FFFFFF"/>
                <w:vertAlign w:val="subscript"/>
              </w:rPr>
              <w:t>oc1</w:t>
            </w:r>
            <w:r w:rsidRPr="00786D52">
              <w:t xml:space="preserve"> </w:t>
            </w:r>
            <w:r w:rsidRPr="00786D52">
              <w:rPr>
                <w:lang w:eastAsia="ja-JP"/>
              </w:rPr>
              <w:t xml:space="preserve">is the </w:t>
            </w:r>
            <w:r w:rsidRPr="00786D52">
              <w:t>AWGN  on cell 1 frequency</w:t>
            </w:r>
          </w:p>
          <w:p w:rsidR="00D75020" w:rsidRPr="00786D52" w:rsidRDefault="00D75020" w:rsidP="00D75020">
            <w:pPr>
              <w:pStyle w:val="TAN"/>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xml:space="preserve"> </w:t>
            </w:r>
            <w:r w:rsidRPr="00786D52">
              <w:rPr>
                <w:lang w:eastAsia="ja-JP"/>
              </w:rPr>
              <w:t xml:space="preserve">is the </w:t>
            </w:r>
            <w:r w:rsidRPr="00786D52">
              <w:t>ratio of cell 1 signal / AWGN</w:t>
            </w:r>
          </w:p>
          <w:p w:rsidR="00D75020" w:rsidRPr="00786D52" w:rsidRDefault="00D75020" w:rsidP="00D75020">
            <w:pPr>
              <w:pStyle w:val="TAN"/>
              <w:rPr>
                <w:lang w:eastAsia="ja-JP"/>
              </w:rPr>
            </w:pPr>
            <w:r w:rsidRPr="00786D52">
              <w:rPr>
                <w:shd w:val="clear" w:color="auto" w:fill="FFFFFF"/>
              </w:rPr>
              <w:t>N</w:t>
            </w:r>
            <w:r w:rsidRPr="00786D52">
              <w:rPr>
                <w:shd w:val="clear" w:color="auto" w:fill="FFFFFF"/>
                <w:vertAlign w:val="subscript"/>
              </w:rPr>
              <w:t>oc2</w:t>
            </w:r>
            <w:r w:rsidRPr="00786D52">
              <w:t xml:space="preserve"> </w:t>
            </w:r>
            <w:r w:rsidRPr="00786D52">
              <w:rPr>
                <w:lang w:eastAsia="ja-JP"/>
              </w:rPr>
              <w:t xml:space="preserve">is the </w:t>
            </w:r>
            <w:r w:rsidRPr="00786D52">
              <w:t>AWGN  on cell 2 frequency if the second LTE cell exist</w:t>
            </w:r>
          </w:p>
          <w:p w:rsidR="00D75020" w:rsidRPr="00786D52" w:rsidRDefault="00D75020" w:rsidP="00D75020">
            <w:pPr>
              <w:pStyle w:val="TAN"/>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 if the second LTE cell exist</w:t>
            </w:r>
          </w:p>
          <w:p w:rsidR="00D75020" w:rsidRPr="00786D52" w:rsidRDefault="00D75020" w:rsidP="00D75020">
            <w:pPr>
              <w:pStyle w:val="TAN"/>
              <w:rPr>
                <w:lang w:eastAsia="ja-JP"/>
              </w:rPr>
            </w:pPr>
            <w:r w:rsidRPr="00786D52">
              <w:t>For cells that use fading, the fading uncertainties are given in Table B.0.1</w:t>
            </w:r>
          </w:p>
        </w:tc>
      </w:tr>
    </w:tbl>
    <w:p w:rsidR="00D75020" w:rsidRPr="00786D52" w:rsidRDefault="00D75020" w:rsidP="00D75020">
      <w:pPr>
        <w:rPr>
          <w:shd w:val="clear" w:color="auto" w:fill="FFFFFF"/>
        </w:rPr>
      </w:pPr>
    </w:p>
    <w:p w:rsidR="00D75020" w:rsidRPr="00786D52" w:rsidRDefault="00D75020" w:rsidP="00D75020">
      <w:pPr>
        <w:pStyle w:val="TH"/>
      </w:pPr>
      <w:r w:rsidRPr="00786D52">
        <w:t>Table B.8</w:t>
      </w:r>
      <w:r w:rsidRPr="00786D52">
        <w:rPr>
          <w:lang w:eastAsia="ja-JP"/>
        </w:rPr>
        <w:t>-2</w:t>
      </w:r>
      <w:r w:rsidRPr="00786D52">
        <w:t>: Maximum Test System Uncertainty for UTRAN cell E-UTRA to UTRA Inter-RAT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I</w:t>
            </w:r>
            <w:r w:rsidRPr="00786D52">
              <w:rPr>
                <w:shd w:val="clear" w:color="auto" w:fill="FFFFFF"/>
                <w:vertAlign w:val="subscript"/>
              </w:rPr>
              <w:t>oc</w:t>
            </w:r>
          </w:p>
        </w:tc>
        <w:tc>
          <w:tcPr>
            <w:tcW w:w="3863" w:type="dxa"/>
          </w:tcPr>
          <w:p w:rsidR="00D75020" w:rsidRPr="00786D52" w:rsidRDefault="00D75020" w:rsidP="00D75020">
            <w:pPr>
              <w:pStyle w:val="TAL"/>
              <w:rPr>
                <w:lang w:eastAsia="ja-JP"/>
              </w:rPr>
            </w:pPr>
            <w:r w:rsidRPr="00786D52">
              <w:rPr>
                <w:lang w:eastAsia="sv-SE"/>
              </w:rPr>
              <w:t>±</w:t>
            </w:r>
            <w:r w:rsidRPr="00786D52">
              <w:t xml:space="preserve">0.7 dB </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I</w:t>
            </w:r>
            <w:r w:rsidRPr="00786D52">
              <w:rPr>
                <w:vertAlign w:val="subscript"/>
              </w:rPr>
              <w:t>or</w:t>
            </w:r>
            <w:r w:rsidRPr="00786D52">
              <w:t xml:space="preserve"> / </w:t>
            </w:r>
            <w:r w:rsidRPr="00786D52">
              <w:rPr>
                <w:shd w:val="clear" w:color="auto" w:fill="FFFFFF"/>
              </w:rPr>
              <w:t>I</w:t>
            </w:r>
            <w:r w:rsidRPr="00786D52">
              <w:rPr>
                <w:shd w:val="clear" w:color="auto" w:fill="FFFFFF"/>
                <w:vertAlign w:val="subscript"/>
              </w:rPr>
              <w:t>oc</w:t>
            </w:r>
          </w:p>
        </w:tc>
        <w:tc>
          <w:tcPr>
            <w:tcW w:w="3863" w:type="dxa"/>
          </w:tcPr>
          <w:p w:rsidR="00D75020" w:rsidRPr="00786D52" w:rsidRDefault="00D75020" w:rsidP="00D75020">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E</w:t>
            </w:r>
            <w:r w:rsidRPr="00786D52">
              <w:rPr>
                <w:szCs w:val="18"/>
                <w:vertAlign w:val="subscript"/>
              </w:rPr>
              <w:t>c</w:t>
            </w:r>
            <w:r w:rsidRPr="00786D52">
              <w:t xml:space="preserve"> / I</w:t>
            </w:r>
            <w:r w:rsidRPr="00786D52">
              <w:rPr>
                <w:vertAlign w:val="subscript"/>
              </w:rPr>
              <w:t xml:space="preserve">or </w:t>
            </w:r>
          </w:p>
        </w:tc>
        <w:tc>
          <w:tcPr>
            <w:tcW w:w="3863" w:type="dxa"/>
          </w:tcPr>
          <w:p w:rsidR="00D75020" w:rsidRPr="00786D52" w:rsidRDefault="00D75020" w:rsidP="00D75020">
            <w:pPr>
              <w:pStyle w:val="TAL"/>
              <w:rPr>
                <w:lang w:eastAsia="sv-SE"/>
              </w:rPr>
            </w:pP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 xml:space="preserve"> CPICH E</w:t>
            </w:r>
            <w:r w:rsidRPr="00786D52">
              <w:rPr>
                <w:szCs w:val="18"/>
                <w:vertAlign w:val="subscript"/>
              </w:rPr>
              <w:t>c</w:t>
            </w:r>
            <w:r w:rsidRPr="00786D52">
              <w:t xml:space="preserve"> / I</w:t>
            </w:r>
            <w:r w:rsidRPr="00786D52">
              <w:rPr>
                <w:vertAlign w:val="subscript"/>
              </w:rPr>
              <w:t xml:space="preserve">or  </w:t>
            </w:r>
            <w:r w:rsidRPr="00786D52">
              <w:t>(UTRA FDD)</w:t>
            </w:r>
          </w:p>
        </w:tc>
        <w:tc>
          <w:tcPr>
            <w:tcW w:w="3863" w:type="dxa"/>
          </w:tcPr>
          <w:p w:rsidR="00D75020" w:rsidRPr="00786D52" w:rsidRDefault="00D75020" w:rsidP="00D75020">
            <w:pPr>
              <w:pStyle w:val="TAL"/>
              <w:rPr>
                <w:lang w:eastAsia="sv-SE"/>
              </w:rPr>
            </w:pPr>
            <w:r w:rsidRPr="00786D52">
              <w:rPr>
                <w:lang w:eastAsia="sv-SE"/>
              </w:rPr>
              <w:t>±</w:t>
            </w:r>
            <w:r w:rsidRPr="00786D52">
              <w:t>0.1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 xml:space="preserve"> PCCPCH E</w:t>
            </w:r>
            <w:r w:rsidRPr="00786D52">
              <w:rPr>
                <w:szCs w:val="18"/>
                <w:vertAlign w:val="subscript"/>
              </w:rPr>
              <w:t>c</w:t>
            </w:r>
            <w:r w:rsidRPr="00786D52">
              <w:t xml:space="preserve"> / I</w:t>
            </w:r>
            <w:r w:rsidRPr="00786D52">
              <w:rPr>
                <w:vertAlign w:val="subscript"/>
              </w:rPr>
              <w:t xml:space="preserve">or </w:t>
            </w:r>
            <w:r w:rsidRPr="00786D52">
              <w:t>(UTRA TDD)</w:t>
            </w:r>
          </w:p>
        </w:tc>
        <w:tc>
          <w:tcPr>
            <w:tcW w:w="3863" w:type="dxa"/>
          </w:tcPr>
          <w:p w:rsidR="00D75020" w:rsidRPr="00786D52" w:rsidRDefault="00D75020" w:rsidP="00D75020">
            <w:pPr>
              <w:pStyle w:val="TAL"/>
              <w:rPr>
                <w:lang w:eastAsia="sv-SE"/>
              </w:rPr>
            </w:pPr>
            <w:r w:rsidRPr="00786D52">
              <w:rPr>
                <w:lang w:eastAsia="sv-SE"/>
              </w:rPr>
              <w:t>±</w:t>
            </w:r>
            <w:r w:rsidRPr="00786D52">
              <w:t>0.1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 xml:space="preserve"> </w:t>
            </w:r>
            <w:r w:rsidRPr="00786D52">
              <w:rPr>
                <w:lang w:eastAsia="zh-CN"/>
              </w:rPr>
              <w:t>DwPCH E</w:t>
            </w:r>
            <w:r w:rsidRPr="00786D52">
              <w:rPr>
                <w:shd w:val="clear" w:color="auto" w:fill="FFFFFF"/>
                <w:vertAlign w:val="subscript"/>
                <w:lang w:eastAsia="zh-CN"/>
              </w:rPr>
              <w:t xml:space="preserve">c </w:t>
            </w:r>
            <w:r w:rsidRPr="00786D52">
              <w:rPr>
                <w:lang w:eastAsia="zh-CN"/>
              </w:rPr>
              <w:t>/ I</w:t>
            </w:r>
            <w:r w:rsidRPr="00786D52">
              <w:rPr>
                <w:shd w:val="clear" w:color="auto" w:fill="FFFFFF"/>
                <w:vertAlign w:val="subscript"/>
              </w:rPr>
              <w:t>o</w:t>
            </w:r>
            <w:r w:rsidRPr="00786D52">
              <w:rPr>
                <w:shd w:val="clear" w:color="auto" w:fill="FFFFFF"/>
                <w:vertAlign w:val="subscript"/>
                <w:lang w:eastAsia="zh-CN"/>
              </w:rPr>
              <w:t xml:space="preserve">r </w:t>
            </w:r>
            <w:r w:rsidRPr="00786D52">
              <w:t>(UTRA TDD)</w:t>
            </w:r>
          </w:p>
        </w:tc>
        <w:tc>
          <w:tcPr>
            <w:tcW w:w="3863" w:type="dxa"/>
          </w:tcPr>
          <w:p w:rsidR="00D75020" w:rsidRPr="00786D52" w:rsidRDefault="00D75020" w:rsidP="00D75020">
            <w:pPr>
              <w:pStyle w:val="TAL"/>
              <w:rPr>
                <w:lang w:eastAsia="sv-SE"/>
              </w:rPr>
            </w:pPr>
            <w:r w:rsidRPr="00786D52">
              <w:rPr>
                <w:lang w:eastAsia="sv-SE"/>
              </w:rPr>
              <w:t>±</w:t>
            </w:r>
            <w:r w:rsidRPr="00786D52">
              <w:t>0.1dB</w:t>
            </w:r>
          </w:p>
        </w:tc>
      </w:tr>
      <w:tr w:rsidR="00D75020" w:rsidRPr="00786D52">
        <w:tblPrEx>
          <w:tblCellMar>
            <w:top w:w="0" w:type="dxa"/>
            <w:bottom w:w="0" w:type="dxa"/>
          </w:tblCellMar>
        </w:tblPrEx>
        <w:trPr>
          <w:cantSplit/>
          <w:jc w:val="center"/>
        </w:trPr>
        <w:tc>
          <w:tcPr>
            <w:tcW w:w="9426" w:type="dxa"/>
            <w:gridSpan w:val="2"/>
          </w:tcPr>
          <w:p w:rsidR="00D75020" w:rsidRPr="00786D52" w:rsidRDefault="00D75020" w:rsidP="00D75020">
            <w:pPr>
              <w:pStyle w:val="TAN"/>
              <w:rPr>
                <w:lang w:eastAsia="ja-JP"/>
              </w:rPr>
            </w:pPr>
            <w:r w:rsidRPr="00786D52">
              <w:rPr>
                <w:lang w:eastAsia="ja-JP"/>
              </w:rPr>
              <w:t>Note:</w:t>
            </w:r>
          </w:p>
          <w:p w:rsidR="00D75020" w:rsidRPr="00786D52" w:rsidRDefault="00D75020" w:rsidP="00D75020">
            <w:pPr>
              <w:pStyle w:val="TAL"/>
            </w:pPr>
            <w:r w:rsidRPr="00786D52">
              <w:rPr>
                <w:shd w:val="clear" w:color="auto" w:fill="FFFFFF"/>
              </w:rPr>
              <w:t>I</w:t>
            </w:r>
            <w:r w:rsidRPr="00786D52">
              <w:rPr>
                <w:shd w:val="clear" w:color="auto" w:fill="FFFFFF"/>
                <w:vertAlign w:val="subscript"/>
              </w:rPr>
              <w:t>oc</w:t>
            </w:r>
            <w:r w:rsidRPr="00786D52">
              <w:t xml:space="preserve"> is the AWGN  on UTRA cell frequency</w:t>
            </w:r>
          </w:p>
          <w:p w:rsidR="00D75020" w:rsidRPr="00786D52" w:rsidRDefault="00D75020" w:rsidP="00D75020">
            <w:pPr>
              <w:pStyle w:val="TAL"/>
            </w:pPr>
            <w:r w:rsidRPr="00786D52">
              <w:rPr>
                <w:shd w:val="clear" w:color="auto" w:fill="FFFFFF"/>
              </w:rPr>
              <w:t>I</w:t>
            </w:r>
            <w:r w:rsidRPr="00786D52">
              <w:rPr>
                <w:shd w:val="clear" w:color="auto" w:fill="FFFFFF"/>
                <w:vertAlign w:val="subscript"/>
              </w:rPr>
              <w:t>or</w:t>
            </w:r>
            <w:r w:rsidRPr="00786D52">
              <w:t xml:space="preserve"> /</w:t>
            </w:r>
            <w:r w:rsidRPr="00786D52">
              <w:rPr>
                <w:shd w:val="clear" w:color="auto" w:fill="FFFFFF"/>
              </w:rPr>
              <w:t xml:space="preserve"> I</w:t>
            </w:r>
            <w:r w:rsidRPr="00786D52">
              <w:rPr>
                <w:shd w:val="clear" w:color="auto" w:fill="FFFFFF"/>
                <w:vertAlign w:val="subscript"/>
              </w:rPr>
              <w:t>oc</w:t>
            </w:r>
            <w:r w:rsidRPr="00786D52">
              <w:t xml:space="preserve"> is the ratio of UTRA cell signal / AWGN</w:t>
            </w:r>
          </w:p>
          <w:p w:rsidR="00D75020" w:rsidRPr="00786D52" w:rsidRDefault="00D75020" w:rsidP="00D75020">
            <w:pPr>
              <w:pStyle w:val="TAN"/>
            </w:pPr>
            <w:r w:rsidRPr="00786D52">
              <w:t>CPICH E</w:t>
            </w:r>
            <w:r w:rsidRPr="00786D52">
              <w:rPr>
                <w:szCs w:val="18"/>
                <w:vertAlign w:val="subscript"/>
              </w:rPr>
              <w:t>c</w:t>
            </w:r>
            <w:r w:rsidRPr="00786D52">
              <w:t xml:space="preserve"> / I</w:t>
            </w:r>
            <w:r w:rsidRPr="00786D52">
              <w:rPr>
                <w:vertAlign w:val="subscript"/>
              </w:rPr>
              <w:t>or</w:t>
            </w:r>
            <w:r w:rsidRPr="00786D52">
              <w:t xml:space="preserve"> is the fraction of   UTRA FDD cell  power assigned to the CPICH Physical channel</w:t>
            </w:r>
          </w:p>
          <w:p w:rsidR="00D75020" w:rsidRPr="00786D52" w:rsidRDefault="00D75020" w:rsidP="00D75020">
            <w:pPr>
              <w:pStyle w:val="TAL"/>
              <w:rPr>
                <w:lang w:eastAsia="zh-CN"/>
              </w:rPr>
            </w:pPr>
            <w:r w:rsidRPr="00786D52">
              <w:rPr>
                <w:lang w:eastAsia="zh-CN"/>
              </w:rPr>
              <w:t>PCCPC</w:t>
            </w:r>
            <w:r w:rsidRPr="00786D52">
              <w:t>H E</w:t>
            </w:r>
            <w:r w:rsidRPr="00786D52">
              <w:rPr>
                <w:szCs w:val="18"/>
                <w:vertAlign w:val="subscript"/>
              </w:rPr>
              <w:t>c</w:t>
            </w:r>
            <w:r w:rsidRPr="00786D52">
              <w:t xml:space="preserve"> / I</w:t>
            </w:r>
            <w:r w:rsidRPr="00786D52">
              <w:rPr>
                <w:vertAlign w:val="subscript"/>
              </w:rPr>
              <w:t>or</w:t>
            </w:r>
            <w:r w:rsidRPr="00786D52">
              <w:t xml:space="preserve"> is the fraction of  UTRA TDD cell  power assigned to the </w:t>
            </w:r>
            <w:r w:rsidRPr="00786D52">
              <w:rPr>
                <w:lang w:eastAsia="zh-CN"/>
              </w:rPr>
              <w:t>PCCPCH</w:t>
            </w:r>
            <w:r w:rsidRPr="00786D52">
              <w:t xml:space="preserve"> Physical channel</w:t>
            </w:r>
          </w:p>
          <w:p w:rsidR="00D75020" w:rsidRPr="00786D52" w:rsidRDefault="00D75020" w:rsidP="00D75020">
            <w:pPr>
              <w:pStyle w:val="TAL"/>
              <w:rPr>
                <w:lang w:eastAsia="zh-CN"/>
              </w:rPr>
            </w:pPr>
            <w:r w:rsidRPr="00786D52">
              <w:t>DwPCH_Ec/Ior</w:t>
            </w:r>
            <w:r w:rsidRPr="00786D52">
              <w:rPr>
                <w:lang w:eastAsia="zh-CN"/>
              </w:rPr>
              <w:t xml:space="preserve"> is the fraction of </w:t>
            </w:r>
            <w:r w:rsidRPr="00786D52">
              <w:t xml:space="preserve">UTRA TDD cell  </w:t>
            </w:r>
            <w:r w:rsidRPr="00786D52">
              <w:rPr>
                <w:lang w:eastAsia="zh-CN"/>
              </w:rPr>
              <w:t xml:space="preserve">power assigned to the </w:t>
            </w:r>
            <w:r w:rsidRPr="00786D52">
              <w:t>DwPCH</w:t>
            </w:r>
            <w:r w:rsidRPr="00786D52">
              <w:rPr>
                <w:lang w:eastAsia="zh-CN"/>
              </w:rPr>
              <w:t xml:space="preserve"> channel</w:t>
            </w:r>
          </w:p>
          <w:p w:rsidR="00D75020" w:rsidRPr="00786D52" w:rsidRDefault="00D75020" w:rsidP="00766503">
            <w:pPr>
              <w:pStyle w:val="TAL"/>
            </w:pPr>
            <w:r w:rsidRPr="00786D52">
              <w:rPr>
                <w:lang w:eastAsia="zh-CN"/>
              </w:rPr>
              <w:t>For cell that use fading,</w:t>
            </w:r>
            <w:r w:rsidRPr="00786D52">
              <w:rPr>
                <w:rFonts w:eastAsia="Calibri"/>
              </w:rPr>
              <w:t xml:space="preserve"> .the fading profile power uncertainty of </w:t>
            </w:r>
            <w:r w:rsidRPr="00786D52">
              <w:rPr>
                <w:lang w:eastAsia="sv-SE"/>
              </w:rPr>
              <w:t>±</w:t>
            </w:r>
            <w:r w:rsidRPr="00786D52">
              <w:t>0.5 dB shall be considered.</w:t>
            </w:r>
          </w:p>
        </w:tc>
      </w:tr>
    </w:tbl>
    <w:p w:rsidR="00D75020" w:rsidRPr="00786D52" w:rsidRDefault="00D75020" w:rsidP="00D75020"/>
    <w:p w:rsidR="00D75020" w:rsidRPr="00786D52" w:rsidRDefault="00D75020" w:rsidP="00D75020">
      <w:r w:rsidRPr="00786D52">
        <w:t>Ês / Noc and Îor / Ioc are chosen to be similar to equivalent parameters in W-CDMA. The absolute levels of Noc and Ioc are specified as ±0.7dB, similar to the uncertainty for other absolute power values such as RefSens. The Ec / Ior is specified as ± 0.1dB, similar to the uncertainty in TS 34.121-1.</w:t>
      </w:r>
    </w:p>
    <w:p w:rsidR="00D75020" w:rsidRPr="00786D52" w:rsidRDefault="00D75020" w:rsidP="00D75020">
      <w:r w:rsidRPr="00786D52">
        <w:t>This choice forms a minimum set, so the superposition principle can be applied.</w:t>
      </w:r>
    </w:p>
    <w:p w:rsidR="00D75020" w:rsidRPr="00786D52" w:rsidRDefault="00D75020" w:rsidP="00D75020">
      <w:pPr>
        <w:pStyle w:val="Heading1"/>
      </w:pPr>
      <w:bookmarkStart w:id="46" w:name="_Toc350266778"/>
      <w:r w:rsidRPr="00786D52">
        <w:t>B.9</w:t>
      </w:r>
      <w:r w:rsidRPr="00786D52">
        <w:tab/>
        <w:t>Group I: E-UTRA to GSM Inter-RAT mobility</w:t>
      </w:r>
      <w:bookmarkEnd w:id="46"/>
    </w:p>
    <w:p w:rsidR="00D75020" w:rsidRPr="00786D52" w:rsidRDefault="00D75020" w:rsidP="00D75020">
      <w:r w:rsidRPr="00786D52">
        <w:t>The following uncertainties and parameters are suggested for E-UT</w:t>
      </w:r>
      <w:r w:rsidR="00766503" w:rsidRPr="00786D52">
        <w:t>RAN cell in Table B.9-1 and for</w:t>
      </w:r>
      <w:r w:rsidRPr="00786D52">
        <w:t xml:space="preserve"> GSM cell in Table B.9-</w:t>
      </w:r>
      <w:r w:rsidR="000A3715" w:rsidRPr="00786D52">
        <w:t>2.</w:t>
      </w:r>
    </w:p>
    <w:p w:rsidR="00D75020" w:rsidRPr="00786D52" w:rsidRDefault="00D75020" w:rsidP="00D75020">
      <w:pPr>
        <w:pStyle w:val="TH"/>
      </w:pPr>
      <w:r w:rsidRPr="00786D52">
        <w:t>Table B.9</w:t>
      </w:r>
      <w:r w:rsidRPr="00786D52">
        <w:rPr>
          <w:lang w:eastAsia="ja-JP"/>
        </w:rPr>
        <w:t>-1</w:t>
      </w:r>
      <w:r w:rsidRPr="00786D52">
        <w:t>: Maximum Test System Uncertainty for E-UTRAN cell E-UTRA to GSM Inter-RAT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N</w:t>
            </w:r>
            <w:r w:rsidRPr="00786D52">
              <w:rPr>
                <w:shd w:val="clear" w:color="auto" w:fill="FFFFFF"/>
                <w:vertAlign w:val="subscript"/>
              </w:rPr>
              <w:t>oc1</w:t>
            </w:r>
            <w:r w:rsidRPr="00786D52">
              <w:rPr>
                <w:shd w:val="clear" w:color="auto" w:fill="FFFFFF"/>
              </w:rPr>
              <w:t xml:space="preserve"> 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7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N</w:t>
            </w:r>
            <w:r w:rsidRPr="00786D52">
              <w:rPr>
                <w:shd w:val="clear" w:color="auto" w:fill="FFFFFF"/>
                <w:vertAlign w:val="subscript"/>
              </w:rPr>
              <w:t>oc2</w:t>
            </w:r>
            <w:r w:rsidRPr="00786D52">
              <w:rPr>
                <w:shd w:val="clear" w:color="auto" w:fill="FFFFFF"/>
              </w:rPr>
              <w:t xml:space="preserve"> averaged over </w:t>
            </w:r>
            <w:r w:rsidRPr="00786D52">
              <w:t>BW</w:t>
            </w:r>
            <w:r w:rsidRPr="00786D52">
              <w:rPr>
                <w:vertAlign w:val="subscript"/>
              </w:rPr>
              <w:t>Config</w:t>
            </w:r>
          </w:p>
        </w:tc>
        <w:tc>
          <w:tcPr>
            <w:tcW w:w="3863" w:type="dxa"/>
          </w:tcPr>
          <w:p w:rsidR="00D75020" w:rsidRPr="00786D52" w:rsidRDefault="00D75020" w:rsidP="00D75020">
            <w:pPr>
              <w:pStyle w:val="TAL"/>
              <w:rPr>
                <w:lang w:eastAsia="sv-SE"/>
              </w:rPr>
            </w:pPr>
            <w:r w:rsidRPr="00786D52">
              <w:rPr>
                <w:lang w:eastAsia="sv-SE"/>
              </w:rPr>
              <w:t>±</w:t>
            </w:r>
            <w:r w:rsidRPr="00786D52">
              <w:t>0.7 dB</w:t>
            </w:r>
          </w:p>
        </w:tc>
      </w:tr>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rPr>
                <w:shd w:val="clear" w:color="auto" w:fill="FFFFFF"/>
              </w:rPr>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shd w:val="clear" w:color="auto" w:fill="FFFFFF"/>
              </w:rPr>
              <w:t xml:space="preserve">averaged over </w:t>
            </w:r>
            <w:r w:rsidRPr="00786D52">
              <w:t>BW</w:t>
            </w:r>
            <w:r w:rsidRPr="00786D52">
              <w:rPr>
                <w:vertAlign w:val="subscript"/>
              </w:rPr>
              <w:t>Config</w:t>
            </w:r>
          </w:p>
        </w:tc>
        <w:tc>
          <w:tcPr>
            <w:tcW w:w="3863" w:type="dxa"/>
          </w:tcPr>
          <w:p w:rsidR="00D75020" w:rsidRPr="00786D52" w:rsidRDefault="00D75020" w:rsidP="00D75020">
            <w:pPr>
              <w:pStyle w:val="TAL"/>
              <w:rPr>
                <w:lang w:eastAsia="ja-JP"/>
              </w:rPr>
            </w:pPr>
            <w:r w:rsidRPr="00786D52">
              <w:rPr>
                <w:lang w:eastAsia="sv-SE"/>
              </w:rPr>
              <w:t>±</w:t>
            </w:r>
            <w:r w:rsidRPr="00786D52">
              <w:t>0.3 dB</w:t>
            </w:r>
          </w:p>
        </w:tc>
      </w:tr>
      <w:tr w:rsidR="00D75020" w:rsidRPr="00786D52">
        <w:tblPrEx>
          <w:tblCellMar>
            <w:top w:w="0" w:type="dxa"/>
            <w:bottom w:w="0" w:type="dxa"/>
          </w:tblCellMar>
        </w:tblPrEx>
        <w:trPr>
          <w:cantSplit/>
          <w:jc w:val="center"/>
        </w:trPr>
        <w:tc>
          <w:tcPr>
            <w:tcW w:w="9426" w:type="dxa"/>
            <w:gridSpan w:val="2"/>
          </w:tcPr>
          <w:p w:rsidR="00D75020" w:rsidRPr="00786D52" w:rsidRDefault="00D75020" w:rsidP="00D75020">
            <w:pPr>
              <w:pStyle w:val="TAN"/>
            </w:pPr>
            <w:r w:rsidRPr="00786D52">
              <w:rPr>
                <w:lang w:eastAsia="ja-JP"/>
              </w:rPr>
              <w:t>Note:</w:t>
            </w:r>
          </w:p>
          <w:p w:rsidR="00D75020" w:rsidRPr="00786D52" w:rsidRDefault="00D75020" w:rsidP="00D75020">
            <w:pPr>
              <w:pStyle w:val="TAN"/>
            </w:pPr>
            <w:r w:rsidRPr="00786D52">
              <w:rPr>
                <w:shd w:val="clear" w:color="auto" w:fill="FFFFFF"/>
              </w:rPr>
              <w:t>N</w:t>
            </w:r>
            <w:r w:rsidRPr="00786D52">
              <w:rPr>
                <w:shd w:val="clear" w:color="auto" w:fill="FFFFFF"/>
                <w:vertAlign w:val="subscript"/>
              </w:rPr>
              <w:t>oc1</w:t>
            </w:r>
            <w:r w:rsidRPr="00786D52">
              <w:t xml:space="preserve"> </w:t>
            </w:r>
            <w:r w:rsidRPr="00786D52">
              <w:rPr>
                <w:lang w:eastAsia="ja-JP"/>
              </w:rPr>
              <w:t xml:space="preserve">is the </w:t>
            </w:r>
            <w:r w:rsidRPr="00786D52">
              <w:t>AWGN  on cell 1 frequency</w:t>
            </w:r>
          </w:p>
          <w:p w:rsidR="00D75020" w:rsidRPr="00786D52" w:rsidRDefault="00D75020" w:rsidP="00D75020">
            <w:pPr>
              <w:pStyle w:val="TAN"/>
            </w:pPr>
            <w:r w:rsidRPr="00786D52">
              <w:t>Ês</w:t>
            </w:r>
            <w:r w:rsidRPr="00786D52">
              <w:rPr>
                <w:vertAlign w:val="subscript"/>
              </w:rPr>
              <w:t>1</w:t>
            </w:r>
            <w:r w:rsidRPr="00786D52">
              <w:t xml:space="preserve"> /</w:t>
            </w:r>
            <w:r w:rsidRPr="00786D52">
              <w:rPr>
                <w:shd w:val="clear" w:color="auto" w:fill="FFFFFF"/>
              </w:rPr>
              <w:t xml:space="preserve"> N</w:t>
            </w:r>
            <w:r w:rsidRPr="00786D52">
              <w:rPr>
                <w:shd w:val="clear" w:color="auto" w:fill="FFFFFF"/>
                <w:vertAlign w:val="subscript"/>
              </w:rPr>
              <w:t>oc1</w:t>
            </w:r>
            <w:r w:rsidRPr="00786D52">
              <w:t xml:space="preserve"> </w:t>
            </w:r>
            <w:r w:rsidRPr="00786D52">
              <w:rPr>
                <w:lang w:eastAsia="ja-JP"/>
              </w:rPr>
              <w:t xml:space="preserve">is the </w:t>
            </w:r>
            <w:r w:rsidRPr="00786D52">
              <w:t>ratio of cell 1 signal / AWGN</w:t>
            </w:r>
          </w:p>
          <w:p w:rsidR="00D75020" w:rsidRPr="00786D52" w:rsidRDefault="00D75020" w:rsidP="00D75020">
            <w:pPr>
              <w:pStyle w:val="TAN"/>
              <w:rPr>
                <w:lang w:eastAsia="ja-JP"/>
              </w:rPr>
            </w:pPr>
            <w:r w:rsidRPr="00786D52">
              <w:rPr>
                <w:shd w:val="clear" w:color="auto" w:fill="FFFFFF"/>
              </w:rPr>
              <w:t>N</w:t>
            </w:r>
            <w:r w:rsidRPr="00786D52">
              <w:rPr>
                <w:shd w:val="clear" w:color="auto" w:fill="FFFFFF"/>
                <w:vertAlign w:val="subscript"/>
              </w:rPr>
              <w:t>oc2</w:t>
            </w:r>
            <w:r w:rsidRPr="00786D52">
              <w:t xml:space="preserve"> </w:t>
            </w:r>
            <w:r w:rsidRPr="00786D52">
              <w:rPr>
                <w:lang w:eastAsia="ja-JP"/>
              </w:rPr>
              <w:t xml:space="preserve">is the </w:t>
            </w:r>
            <w:r w:rsidRPr="00786D52">
              <w:t>AWGN  on cell 2 frequency if the second LTE cell exist</w:t>
            </w:r>
          </w:p>
          <w:p w:rsidR="00D75020" w:rsidRPr="00786D52" w:rsidRDefault="00D75020" w:rsidP="00D75020">
            <w:pPr>
              <w:pStyle w:val="TAN"/>
              <w:ind w:left="0" w:firstLine="0"/>
              <w:rPr>
                <w:lang w:eastAsia="ja-JP"/>
              </w:rPr>
            </w:pPr>
            <w:r w:rsidRPr="00786D52">
              <w:t>Ês</w:t>
            </w:r>
            <w:r w:rsidRPr="00786D52">
              <w:rPr>
                <w:vertAlign w:val="subscript"/>
              </w:rPr>
              <w:t>2</w:t>
            </w:r>
            <w:r w:rsidRPr="00786D52">
              <w:t xml:space="preserve"> /</w:t>
            </w:r>
            <w:r w:rsidRPr="00786D52">
              <w:rPr>
                <w:shd w:val="clear" w:color="auto" w:fill="FFFFFF"/>
              </w:rPr>
              <w:t xml:space="preserve"> N</w:t>
            </w:r>
            <w:r w:rsidRPr="00786D52">
              <w:rPr>
                <w:shd w:val="clear" w:color="auto" w:fill="FFFFFF"/>
                <w:vertAlign w:val="subscript"/>
              </w:rPr>
              <w:t>oc2</w:t>
            </w:r>
            <w:r w:rsidRPr="00786D52">
              <w:t xml:space="preserve"> </w:t>
            </w:r>
            <w:r w:rsidRPr="00786D52">
              <w:rPr>
                <w:lang w:eastAsia="ja-JP"/>
              </w:rPr>
              <w:t>is the r</w:t>
            </w:r>
            <w:r w:rsidRPr="00786D52">
              <w:t xml:space="preserve">atio of cell </w:t>
            </w:r>
            <w:r w:rsidRPr="00786D52">
              <w:rPr>
                <w:lang w:eastAsia="ja-JP"/>
              </w:rPr>
              <w:t>2</w:t>
            </w:r>
            <w:r w:rsidRPr="00786D52">
              <w:t xml:space="preserve"> signal / AWGN if the second LTE cell exist</w:t>
            </w:r>
          </w:p>
        </w:tc>
      </w:tr>
    </w:tbl>
    <w:p w:rsidR="00D75020" w:rsidRPr="00786D52" w:rsidRDefault="00D75020" w:rsidP="00D75020">
      <w:pPr>
        <w:rPr>
          <w:shd w:val="clear" w:color="auto" w:fill="FFFFFF"/>
        </w:rPr>
      </w:pPr>
    </w:p>
    <w:p w:rsidR="00D75020" w:rsidRPr="00786D52" w:rsidRDefault="00D75020" w:rsidP="00D75020">
      <w:pPr>
        <w:pStyle w:val="TH"/>
      </w:pPr>
      <w:r w:rsidRPr="00786D52">
        <w:t>Table B.9</w:t>
      </w:r>
      <w:r w:rsidRPr="00786D52">
        <w:rPr>
          <w:lang w:eastAsia="ja-JP"/>
        </w:rPr>
        <w:t>-2</w:t>
      </w:r>
      <w:r w:rsidRPr="00786D52">
        <w:t>: Maximum Test System Uncertainty for UTRAN cell E-UTRA to GSM Inter-RAT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563"/>
        <w:gridCol w:w="3863"/>
      </w:tblGrid>
      <w:tr w:rsidR="00D75020" w:rsidRPr="00786D52">
        <w:tblPrEx>
          <w:tblCellMar>
            <w:top w:w="0" w:type="dxa"/>
            <w:bottom w:w="0" w:type="dxa"/>
          </w:tblCellMar>
        </w:tblPrEx>
        <w:trPr>
          <w:cantSplit/>
          <w:jc w:val="center"/>
        </w:trPr>
        <w:tc>
          <w:tcPr>
            <w:tcW w:w="5563" w:type="dxa"/>
          </w:tcPr>
          <w:p w:rsidR="00D75020" w:rsidRPr="00786D52" w:rsidRDefault="00D75020" w:rsidP="00D75020">
            <w:pPr>
              <w:pStyle w:val="TAL"/>
            </w:pPr>
            <w:r w:rsidRPr="00786D52">
              <w:rPr>
                <w:shd w:val="clear" w:color="auto" w:fill="FFFFFF"/>
              </w:rPr>
              <w:t>Signal level</w:t>
            </w:r>
          </w:p>
        </w:tc>
        <w:tc>
          <w:tcPr>
            <w:tcW w:w="3863" w:type="dxa"/>
          </w:tcPr>
          <w:p w:rsidR="00D75020" w:rsidRPr="00786D52" w:rsidRDefault="00D75020" w:rsidP="00D75020">
            <w:pPr>
              <w:pStyle w:val="TAL"/>
              <w:rPr>
                <w:lang w:eastAsia="ja-JP"/>
              </w:rPr>
            </w:pPr>
            <w:r w:rsidRPr="00786D52">
              <w:rPr>
                <w:lang w:eastAsia="sv-SE"/>
              </w:rPr>
              <w:t>±</w:t>
            </w:r>
            <w:r w:rsidRPr="00786D52">
              <w:t xml:space="preserve">0.7 dB </w:t>
            </w:r>
          </w:p>
        </w:tc>
      </w:tr>
      <w:tr w:rsidR="00D75020" w:rsidRPr="00786D52">
        <w:tblPrEx>
          <w:tblCellMar>
            <w:top w:w="0" w:type="dxa"/>
            <w:bottom w:w="0" w:type="dxa"/>
          </w:tblCellMar>
        </w:tblPrEx>
        <w:trPr>
          <w:cantSplit/>
          <w:jc w:val="center"/>
        </w:trPr>
        <w:tc>
          <w:tcPr>
            <w:tcW w:w="9426" w:type="dxa"/>
            <w:gridSpan w:val="2"/>
          </w:tcPr>
          <w:p w:rsidR="00D75020" w:rsidRPr="00786D52" w:rsidRDefault="00D75020" w:rsidP="00D75020">
            <w:pPr>
              <w:pStyle w:val="TAN"/>
              <w:rPr>
                <w:lang w:eastAsia="ja-JP"/>
              </w:rPr>
            </w:pPr>
            <w:r w:rsidRPr="00786D52">
              <w:rPr>
                <w:lang w:eastAsia="ja-JP"/>
              </w:rPr>
              <w:t>Note:</w:t>
            </w:r>
          </w:p>
          <w:p w:rsidR="00D75020" w:rsidRPr="00786D52" w:rsidRDefault="00D75020" w:rsidP="00D75020">
            <w:pPr>
              <w:pStyle w:val="TAL"/>
              <w:rPr>
                <w:lang w:eastAsia="ja-JP"/>
              </w:rPr>
            </w:pPr>
            <w:r w:rsidRPr="00786D52">
              <w:rPr>
                <w:shd w:val="clear" w:color="auto" w:fill="FFFFFF"/>
              </w:rPr>
              <w:t>GSM cell  has only the wanted signal, without</w:t>
            </w:r>
            <w:r w:rsidRPr="00786D52">
              <w:t xml:space="preserve"> AWGN</w:t>
            </w:r>
          </w:p>
        </w:tc>
      </w:tr>
    </w:tbl>
    <w:p w:rsidR="00D75020" w:rsidRPr="00786D52" w:rsidRDefault="00D75020" w:rsidP="00D75020"/>
    <w:p w:rsidR="00D75020" w:rsidRPr="00786D52" w:rsidRDefault="00D75020" w:rsidP="00D75020">
      <w:r w:rsidRPr="00786D52">
        <w:rPr>
          <w:shd w:val="clear" w:color="auto" w:fill="FFFFFF"/>
        </w:rPr>
        <w:t>N</w:t>
      </w:r>
      <w:r w:rsidRPr="00786D52">
        <w:rPr>
          <w:shd w:val="clear" w:color="auto" w:fill="FFFFFF"/>
          <w:vertAlign w:val="subscript"/>
        </w:rPr>
        <w:t>oc</w:t>
      </w:r>
      <w:r w:rsidRPr="00786D52">
        <w:t xml:space="preserve"> values are chosen to be the same as the smallest existing downlink signal uncertainty in TS 36.521-1 [4].</w:t>
      </w:r>
    </w:p>
    <w:p w:rsidR="00D75020" w:rsidRPr="00786D52" w:rsidRDefault="00D75020" w:rsidP="00D75020">
      <w:r w:rsidRPr="00786D52">
        <w:t>Ês /</w:t>
      </w:r>
      <w:r w:rsidRPr="00786D52">
        <w:rPr>
          <w:shd w:val="clear" w:color="auto" w:fill="FFFFFF"/>
        </w:rPr>
        <w:t xml:space="preserve"> N</w:t>
      </w:r>
      <w:r w:rsidRPr="00786D52">
        <w:rPr>
          <w:shd w:val="clear" w:color="auto" w:fill="FFFFFF"/>
          <w:vertAlign w:val="subscript"/>
        </w:rPr>
        <w:t>oc</w:t>
      </w:r>
      <w:r w:rsidRPr="00786D52">
        <w:t xml:space="preserve"> values are chosen to be the same as intra-frequency in B.1.</w:t>
      </w:r>
    </w:p>
    <w:p w:rsidR="00D75020" w:rsidRPr="00786D52" w:rsidRDefault="00D75020" w:rsidP="00D75020">
      <w:r w:rsidRPr="00786D52">
        <w:t>The GSM cell signal level is specified as ±0.7 dB, similar to the uncertainty for other absolute power values such as E-UTRA RefSens.</w:t>
      </w:r>
    </w:p>
    <w:p w:rsidR="00CA32F8" w:rsidRPr="00786D52" w:rsidRDefault="00D75020" w:rsidP="00CA32F8">
      <w:r w:rsidRPr="00786D52">
        <w:t>This choice forms a minimum set, so the superposition principle can be applied.</w:t>
      </w:r>
    </w:p>
    <w:p w:rsidR="00AD37AE" w:rsidRPr="00786D52" w:rsidRDefault="007012ED" w:rsidP="00AD37AE">
      <w:pPr>
        <w:pStyle w:val="Heading8"/>
      </w:pPr>
      <w:r w:rsidRPr="00786D52">
        <w:br w:type="page"/>
      </w:r>
      <w:bookmarkStart w:id="47" w:name="_Toc350266779"/>
      <w:r w:rsidR="00AD37AE" w:rsidRPr="00786D52">
        <w:t>Annex C: Default uncertainties for test cases defined in TS 37.571-1</w:t>
      </w:r>
      <w:bookmarkEnd w:id="47"/>
    </w:p>
    <w:p w:rsidR="00AD37AE" w:rsidRPr="00786D52" w:rsidRDefault="00AD37AE" w:rsidP="00AD37AE">
      <w:r w:rsidRPr="00786D52">
        <w:t>This annex contains suggested uncertainties, grouped according to types of test case. The aim is to provide a consistent set of uncertainties across similar test cases to allow efficient implementation.</w:t>
      </w:r>
    </w:p>
    <w:p w:rsidR="00AD37AE" w:rsidRPr="00786D52" w:rsidRDefault="00AD37AE" w:rsidP="00AD37AE">
      <w:r w:rsidRPr="00786D52">
        <w:t>This Annex is informative only, as the acceptable uncertainties of a test system are defined in Annex C of 37.571-1 [8].</w:t>
      </w:r>
    </w:p>
    <w:p w:rsidR="000208EC" w:rsidRPr="00786D52" w:rsidRDefault="004C4DB0" w:rsidP="006C5E07">
      <w:pPr>
        <w:pStyle w:val="Heading8"/>
      </w:pPr>
      <w:bookmarkStart w:id="48" w:name="_Toc350266780"/>
      <w:r w:rsidRPr="00786D52">
        <w:t xml:space="preserve">Annex </w:t>
      </w:r>
      <w:r w:rsidR="00AD37AE" w:rsidRPr="00786D52">
        <w:t>D</w:t>
      </w:r>
      <w:r w:rsidR="00A00C42" w:rsidRPr="00786D52">
        <w:t>:</w:t>
      </w:r>
      <w:r w:rsidR="00A00C42" w:rsidRPr="00786D52">
        <w:br/>
        <w:t>Change H</w:t>
      </w:r>
      <w:r w:rsidR="000208EC" w:rsidRPr="00786D52">
        <w:t>istory</w:t>
      </w:r>
      <w:bookmarkEnd w:id="48"/>
    </w:p>
    <w:tbl>
      <w:tblPr>
        <w:tblW w:w="0" w:type="auto"/>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990"/>
        <w:gridCol w:w="612"/>
        <w:gridCol w:w="288"/>
        <w:gridCol w:w="4253"/>
        <w:gridCol w:w="709"/>
        <w:gridCol w:w="709"/>
        <w:tblGridChange w:id="49">
          <w:tblGrid>
            <w:gridCol w:w="800"/>
            <w:gridCol w:w="1000"/>
            <w:gridCol w:w="990"/>
            <w:gridCol w:w="612"/>
            <w:gridCol w:w="288"/>
            <w:gridCol w:w="4253"/>
            <w:gridCol w:w="709"/>
            <w:gridCol w:w="709"/>
          </w:tblGrid>
        </w:tblGridChange>
      </w:tblGrid>
      <w:tr w:rsidR="000208EC" w:rsidRPr="00786D52" w:rsidTr="008E705F">
        <w:tblPrEx>
          <w:tblCellMar>
            <w:top w:w="0" w:type="dxa"/>
            <w:bottom w:w="0" w:type="dxa"/>
          </w:tblCellMar>
        </w:tblPrEx>
        <w:tc>
          <w:tcPr>
            <w:tcW w:w="800" w:type="dxa"/>
            <w:shd w:val="pct10" w:color="auto" w:fill="FFFFFF"/>
          </w:tcPr>
          <w:p w:rsidR="000208EC" w:rsidRPr="00786D52" w:rsidRDefault="000208EC" w:rsidP="00A00C42">
            <w:pPr>
              <w:pStyle w:val="TAH"/>
            </w:pPr>
            <w:r w:rsidRPr="00786D52">
              <w:t>Date</w:t>
            </w:r>
          </w:p>
        </w:tc>
        <w:tc>
          <w:tcPr>
            <w:tcW w:w="1000" w:type="dxa"/>
            <w:shd w:val="pct10" w:color="auto" w:fill="FFFFFF"/>
          </w:tcPr>
          <w:p w:rsidR="000208EC" w:rsidRPr="00786D52" w:rsidRDefault="000208EC" w:rsidP="00A00C42">
            <w:pPr>
              <w:pStyle w:val="TAH"/>
            </w:pPr>
            <w:r w:rsidRPr="00786D52">
              <w:t>TSG #</w:t>
            </w:r>
          </w:p>
        </w:tc>
        <w:tc>
          <w:tcPr>
            <w:tcW w:w="990" w:type="dxa"/>
            <w:shd w:val="pct10" w:color="auto" w:fill="FFFFFF"/>
          </w:tcPr>
          <w:p w:rsidR="000208EC" w:rsidRPr="00786D52" w:rsidRDefault="000208EC" w:rsidP="00A00C42">
            <w:pPr>
              <w:pStyle w:val="TAH"/>
            </w:pPr>
            <w:r w:rsidRPr="00786D52">
              <w:t>TSG Doc.</w:t>
            </w:r>
          </w:p>
        </w:tc>
        <w:tc>
          <w:tcPr>
            <w:tcW w:w="612" w:type="dxa"/>
            <w:shd w:val="pct10" w:color="auto" w:fill="FFFFFF"/>
          </w:tcPr>
          <w:p w:rsidR="000208EC" w:rsidRPr="00786D52" w:rsidRDefault="000208EC" w:rsidP="00A00C42">
            <w:pPr>
              <w:pStyle w:val="TAH"/>
            </w:pPr>
            <w:r w:rsidRPr="00786D52">
              <w:t>CR</w:t>
            </w:r>
          </w:p>
        </w:tc>
        <w:tc>
          <w:tcPr>
            <w:tcW w:w="288" w:type="dxa"/>
            <w:shd w:val="pct10" w:color="auto" w:fill="FFFFFF"/>
          </w:tcPr>
          <w:p w:rsidR="000208EC" w:rsidRPr="00786D52" w:rsidRDefault="000208EC" w:rsidP="00A00C42">
            <w:pPr>
              <w:pStyle w:val="TAH"/>
            </w:pPr>
            <w:r w:rsidRPr="00786D52">
              <w:t>Rev</w:t>
            </w:r>
          </w:p>
        </w:tc>
        <w:tc>
          <w:tcPr>
            <w:tcW w:w="4253" w:type="dxa"/>
            <w:shd w:val="pct10" w:color="auto" w:fill="FFFFFF"/>
          </w:tcPr>
          <w:p w:rsidR="000208EC" w:rsidRPr="00786D52" w:rsidRDefault="000208EC" w:rsidP="00A00C42">
            <w:pPr>
              <w:pStyle w:val="TAH"/>
            </w:pPr>
            <w:r w:rsidRPr="00786D52">
              <w:t>Subject/Comment</w:t>
            </w:r>
          </w:p>
        </w:tc>
        <w:tc>
          <w:tcPr>
            <w:tcW w:w="709" w:type="dxa"/>
            <w:shd w:val="pct10" w:color="auto" w:fill="FFFFFF"/>
          </w:tcPr>
          <w:p w:rsidR="000208EC" w:rsidRPr="00786D52" w:rsidRDefault="000208EC" w:rsidP="00A00C42">
            <w:pPr>
              <w:pStyle w:val="TAH"/>
            </w:pPr>
            <w:r w:rsidRPr="00786D52">
              <w:t>Old</w:t>
            </w:r>
          </w:p>
        </w:tc>
        <w:tc>
          <w:tcPr>
            <w:tcW w:w="709" w:type="dxa"/>
            <w:shd w:val="pct10" w:color="auto" w:fill="FFFFFF"/>
          </w:tcPr>
          <w:p w:rsidR="000208EC" w:rsidRPr="00786D52" w:rsidRDefault="000208EC" w:rsidP="00A00C42">
            <w:pPr>
              <w:pStyle w:val="TAH"/>
            </w:pPr>
            <w:r w:rsidRPr="00786D52">
              <w:t>New</w:t>
            </w:r>
          </w:p>
        </w:tc>
      </w:tr>
      <w:tr w:rsidR="000208EC" w:rsidRPr="00786D52" w:rsidTr="008E705F">
        <w:tblPrEx>
          <w:tblCellMar>
            <w:top w:w="0" w:type="dxa"/>
            <w:bottom w:w="0" w:type="dxa"/>
          </w:tblCellMar>
        </w:tblPrEx>
        <w:tc>
          <w:tcPr>
            <w:tcW w:w="800" w:type="dxa"/>
            <w:shd w:val="solid" w:color="FFFFFF" w:fill="auto"/>
          </w:tcPr>
          <w:p w:rsidR="000208EC" w:rsidRPr="00786D52" w:rsidRDefault="000208EC" w:rsidP="0070229A">
            <w:pPr>
              <w:pStyle w:val="TAL"/>
              <w:rPr>
                <w:sz w:val="16"/>
                <w:szCs w:val="16"/>
              </w:rPr>
            </w:pPr>
            <w:r w:rsidRPr="00786D52">
              <w:rPr>
                <w:sz w:val="16"/>
                <w:szCs w:val="16"/>
              </w:rPr>
              <w:t>20</w:t>
            </w:r>
            <w:r w:rsidR="00A912BA" w:rsidRPr="00786D52">
              <w:rPr>
                <w:sz w:val="16"/>
                <w:szCs w:val="16"/>
              </w:rPr>
              <w:t>1</w:t>
            </w:r>
            <w:r w:rsidRPr="00786D52">
              <w:rPr>
                <w:sz w:val="16"/>
                <w:szCs w:val="16"/>
              </w:rPr>
              <w:t>0-0</w:t>
            </w:r>
            <w:r w:rsidR="00A912BA" w:rsidRPr="00786D52">
              <w:rPr>
                <w:sz w:val="16"/>
                <w:szCs w:val="16"/>
              </w:rPr>
              <w:t>2</w:t>
            </w:r>
          </w:p>
        </w:tc>
        <w:tc>
          <w:tcPr>
            <w:tcW w:w="1000" w:type="dxa"/>
            <w:shd w:val="solid" w:color="FFFFFF" w:fill="auto"/>
          </w:tcPr>
          <w:p w:rsidR="000208EC" w:rsidRPr="00786D52" w:rsidRDefault="000208EC" w:rsidP="0070229A">
            <w:pPr>
              <w:pStyle w:val="TAL"/>
              <w:rPr>
                <w:sz w:val="16"/>
                <w:szCs w:val="16"/>
              </w:rPr>
            </w:pPr>
            <w:r w:rsidRPr="00786D52">
              <w:rPr>
                <w:sz w:val="16"/>
                <w:szCs w:val="16"/>
              </w:rPr>
              <w:t>RAN5#</w:t>
            </w:r>
            <w:r w:rsidR="00A912BA" w:rsidRPr="00786D52">
              <w:rPr>
                <w:sz w:val="16"/>
                <w:szCs w:val="16"/>
              </w:rPr>
              <w:t>4</w:t>
            </w:r>
            <w:r w:rsidRPr="00786D52">
              <w:rPr>
                <w:sz w:val="16"/>
                <w:szCs w:val="16"/>
              </w:rPr>
              <w:t>6</w:t>
            </w:r>
          </w:p>
        </w:tc>
        <w:tc>
          <w:tcPr>
            <w:tcW w:w="990" w:type="dxa"/>
            <w:shd w:val="solid" w:color="FFFFFF" w:fill="auto"/>
          </w:tcPr>
          <w:p w:rsidR="000208EC" w:rsidRPr="00786D52" w:rsidRDefault="000208EC" w:rsidP="0070229A">
            <w:pPr>
              <w:pStyle w:val="TAL"/>
              <w:rPr>
                <w:sz w:val="16"/>
                <w:szCs w:val="16"/>
              </w:rPr>
            </w:pPr>
            <w:r w:rsidRPr="00786D52">
              <w:rPr>
                <w:sz w:val="16"/>
                <w:szCs w:val="16"/>
              </w:rPr>
              <w:t>R5-072</w:t>
            </w:r>
            <w:r w:rsidR="006E4B71" w:rsidRPr="00786D52">
              <w:rPr>
                <w:sz w:val="16"/>
                <w:szCs w:val="16"/>
              </w:rPr>
              <w:t>18</w:t>
            </w:r>
            <w:r w:rsidR="003C1E2C" w:rsidRPr="00786D52">
              <w:rPr>
                <w:sz w:val="16"/>
                <w:szCs w:val="16"/>
              </w:rPr>
              <w:t>5</w:t>
            </w:r>
          </w:p>
        </w:tc>
        <w:tc>
          <w:tcPr>
            <w:tcW w:w="612" w:type="dxa"/>
            <w:shd w:val="solid" w:color="FFFFFF" w:fill="auto"/>
          </w:tcPr>
          <w:p w:rsidR="000208EC" w:rsidRPr="00786D52" w:rsidRDefault="00014BA6" w:rsidP="0070229A">
            <w:pPr>
              <w:pStyle w:val="TAL"/>
              <w:rPr>
                <w:sz w:val="16"/>
                <w:szCs w:val="16"/>
              </w:rPr>
            </w:pPr>
            <w:r w:rsidRPr="00786D52">
              <w:rPr>
                <w:sz w:val="16"/>
                <w:szCs w:val="16"/>
              </w:rPr>
              <w:t>-</w:t>
            </w:r>
          </w:p>
        </w:tc>
        <w:tc>
          <w:tcPr>
            <w:tcW w:w="288" w:type="dxa"/>
            <w:shd w:val="solid" w:color="FFFFFF" w:fill="auto"/>
          </w:tcPr>
          <w:p w:rsidR="000208EC" w:rsidRPr="00786D52" w:rsidRDefault="00014BA6" w:rsidP="0070229A">
            <w:pPr>
              <w:pStyle w:val="TAL"/>
              <w:rPr>
                <w:sz w:val="16"/>
                <w:szCs w:val="16"/>
              </w:rPr>
            </w:pPr>
            <w:r w:rsidRPr="00786D52">
              <w:rPr>
                <w:sz w:val="16"/>
                <w:szCs w:val="16"/>
              </w:rPr>
              <w:t>-</w:t>
            </w:r>
          </w:p>
        </w:tc>
        <w:tc>
          <w:tcPr>
            <w:tcW w:w="4253" w:type="dxa"/>
            <w:shd w:val="solid" w:color="FFFFFF" w:fill="auto"/>
          </w:tcPr>
          <w:p w:rsidR="000208EC" w:rsidRPr="00786D52" w:rsidRDefault="00A912BA" w:rsidP="0070229A">
            <w:pPr>
              <w:pStyle w:val="TAL"/>
              <w:rPr>
                <w:sz w:val="16"/>
                <w:szCs w:val="16"/>
              </w:rPr>
            </w:pPr>
            <w:r w:rsidRPr="00786D52">
              <w:rPr>
                <w:sz w:val="16"/>
                <w:szCs w:val="16"/>
              </w:rPr>
              <w:t xml:space="preserve">TR 36.903 </w:t>
            </w:r>
            <w:r w:rsidR="000208EC" w:rsidRPr="00786D52">
              <w:rPr>
                <w:sz w:val="16"/>
                <w:szCs w:val="16"/>
              </w:rPr>
              <w:t>Skeleton proposed for RAN5#</w:t>
            </w:r>
            <w:r w:rsidRPr="00786D52">
              <w:rPr>
                <w:sz w:val="16"/>
                <w:szCs w:val="16"/>
              </w:rPr>
              <w:t>4</w:t>
            </w:r>
            <w:r w:rsidR="000208EC" w:rsidRPr="00786D52">
              <w:rPr>
                <w:sz w:val="16"/>
                <w:szCs w:val="16"/>
              </w:rPr>
              <w:t>6</w:t>
            </w:r>
          </w:p>
        </w:tc>
        <w:tc>
          <w:tcPr>
            <w:tcW w:w="709" w:type="dxa"/>
            <w:shd w:val="solid" w:color="FFFFFF" w:fill="auto"/>
          </w:tcPr>
          <w:p w:rsidR="000208EC" w:rsidRPr="00786D52" w:rsidRDefault="00014BA6" w:rsidP="0070229A">
            <w:pPr>
              <w:pStyle w:val="TAL"/>
              <w:rPr>
                <w:sz w:val="16"/>
                <w:szCs w:val="16"/>
              </w:rPr>
            </w:pPr>
            <w:r w:rsidRPr="00786D52">
              <w:rPr>
                <w:sz w:val="16"/>
                <w:szCs w:val="16"/>
              </w:rPr>
              <w:t>-</w:t>
            </w:r>
          </w:p>
        </w:tc>
        <w:tc>
          <w:tcPr>
            <w:tcW w:w="709" w:type="dxa"/>
            <w:shd w:val="solid" w:color="FFFFFF" w:fill="auto"/>
          </w:tcPr>
          <w:p w:rsidR="000208EC" w:rsidRPr="00786D52" w:rsidRDefault="000208EC" w:rsidP="0070229A">
            <w:pPr>
              <w:pStyle w:val="TAL"/>
              <w:rPr>
                <w:sz w:val="16"/>
                <w:szCs w:val="16"/>
              </w:rPr>
            </w:pPr>
            <w:r w:rsidRPr="00786D52">
              <w:rPr>
                <w:sz w:val="16"/>
                <w:szCs w:val="16"/>
              </w:rPr>
              <w:t>0.0.1</w:t>
            </w:r>
          </w:p>
        </w:tc>
      </w:tr>
      <w:tr w:rsidR="005244C4"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5244C4" w:rsidP="0070229A">
            <w:pPr>
              <w:pStyle w:val="TAL"/>
              <w:rPr>
                <w:sz w:val="16"/>
                <w:szCs w:val="16"/>
              </w:rPr>
            </w:pPr>
            <w:r w:rsidRPr="00786D52">
              <w:rPr>
                <w:sz w:val="16"/>
                <w:szCs w:val="16"/>
              </w:rPr>
              <w:t>2010-0</w:t>
            </w:r>
            <w:r w:rsidR="00DC4447" w:rsidRPr="00786D52">
              <w:rPr>
                <w:sz w:val="16"/>
                <w:szCs w:val="16"/>
              </w:rPr>
              <w:t>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014BA6" w:rsidP="0070229A">
            <w:pPr>
              <w:pStyle w:val="TAL"/>
              <w:rPr>
                <w:sz w:val="16"/>
                <w:szCs w:val="16"/>
              </w:rPr>
            </w:pPr>
            <w:r w:rsidRPr="00786D52">
              <w:rPr>
                <w:sz w:val="16"/>
                <w:szCs w:val="16"/>
              </w:rPr>
              <w:t>-</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014BA6" w:rsidP="0070229A">
            <w:pPr>
              <w:pStyle w:val="TAL"/>
              <w:rPr>
                <w:sz w:val="16"/>
                <w:szCs w:val="16"/>
              </w:rPr>
            </w:pPr>
            <w:r w:rsidRPr="00786D52">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014BA6"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014BA6"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5244C4" w:rsidP="0070229A">
            <w:pPr>
              <w:pStyle w:val="TAL"/>
              <w:rPr>
                <w:sz w:val="16"/>
                <w:szCs w:val="16"/>
              </w:rPr>
            </w:pPr>
            <w:r w:rsidRPr="00786D52">
              <w:rPr>
                <w:sz w:val="16"/>
                <w:szCs w:val="16"/>
              </w:rPr>
              <w:t>TR 36.903 update propos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5244C4" w:rsidP="0070229A">
            <w:pPr>
              <w:pStyle w:val="TAL"/>
              <w:rPr>
                <w:sz w:val="16"/>
                <w:szCs w:val="16"/>
              </w:rPr>
            </w:pPr>
            <w:r w:rsidRPr="00786D52">
              <w:rPr>
                <w:sz w:val="16"/>
                <w:szCs w:val="16"/>
              </w:rPr>
              <w:t>0.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244C4" w:rsidRPr="00786D52" w:rsidRDefault="005244C4" w:rsidP="0070229A">
            <w:pPr>
              <w:pStyle w:val="TAL"/>
              <w:rPr>
                <w:sz w:val="16"/>
                <w:szCs w:val="16"/>
              </w:rPr>
            </w:pPr>
            <w:r w:rsidRPr="00786D52">
              <w:rPr>
                <w:sz w:val="16"/>
                <w:szCs w:val="16"/>
              </w:rPr>
              <w:t>0.0.</w:t>
            </w:r>
            <w:r w:rsidR="00DC4447" w:rsidRPr="00786D52">
              <w:rPr>
                <w:sz w:val="16"/>
                <w:szCs w:val="16"/>
              </w:rPr>
              <w:t>x</w:t>
            </w:r>
          </w:p>
        </w:tc>
      </w:tr>
      <w:tr w:rsidR="00694F3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694F32" w:rsidP="0070229A">
            <w:pPr>
              <w:pStyle w:val="TAL"/>
              <w:rPr>
                <w:sz w:val="16"/>
                <w:szCs w:val="16"/>
              </w:rPr>
            </w:pPr>
            <w:r w:rsidRPr="00786D52">
              <w:rPr>
                <w:sz w:val="16"/>
                <w:szCs w:val="16"/>
              </w:rPr>
              <w:t>2010-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4C4DB0" w:rsidP="0070229A">
            <w:pPr>
              <w:pStyle w:val="TAL"/>
              <w:rPr>
                <w:sz w:val="16"/>
                <w:szCs w:val="16"/>
              </w:rPr>
            </w:pPr>
            <w:r w:rsidRPr="00786D52">
              <w:rPr>
                <w:sz w:val="16"/>
                <w:szCs w:val="16"/>
              </w:rPr>
              <w:t>RAN5</w:t>
            </w:r>
            <w:r w:rsidR="00694F32" w:rsidRPr="00786D52">
              <w:rPr>
                <w:sz w:val="16"/>
                <w:szCs w:val="16"/>
              </w:rPr>
              <w:t>#4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014BA6" w:rsidP="0070229A">
            <w:pPr>
              <w:pStyle w:val="TAL"/>
              <w:rPr>
                <w:sz w:val="16"/>
                <w:szCs w:val="16"/>
              </w:rPr>
            </w:pPr>
            <w:r w:rsidRPr="00786D52">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014BA6"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014BA6"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694F32" w:rsidP="0070229A">
            <w:pPr>
              <w:pStyle w:val="TAL"/>
              <w:rPr>
                <w:sz w:val="16"/>
                <w:szCs w:val="16"/>
              </w:rPr>
            </w:pPr>
            <w:r w:rsidRPr="00786D52">
              <w:rPr>
                <w:sz w:val="16"/>
                <w:szCs w:val="16"/>
              </w:rPr>
              <w:t>TR 36.903 update propos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694F32" w:rsidP="0070229A">
            <w:pPr>
              <w:pStyle w:val="TAL"/>
              <w:rPr>
                <w:sz w:val="16"/>
                <w:szCs w:val="16"/>
              </w:rPr>
            </w:pPr>
            <w:r w:rsidRPr="00786D52">
              <w:rPr>
                <w:sz w:val="16"/>
                <w:szCs w:val="16"/>
              </w:rPr>
              <w:t>0.0.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94F32" w:rsidRPr="00786D52" w:rsidRDefault="00694F32" w:rsidP="0070229A">
            <w:pPr>
              <w:pStyle w:val="TAL"/>
              <w:rPr>
                <w:sz w:val="16"/>
                <w:szCs w:val="16"/>
              </w:rPr>
            </w:pPr>
            <w:r w:rsidRPr="00786D52">
              <w:rPr>
                <w:sz w:val="16"/>
                <w:szCs w:val="16"/>
              </w:rPr>
              <w:t>0.0.2</w:t>
            </w:r>
          </w:p>
        </w:tc>
      </w:tr>
      <w:tr w:rsidR="00AD245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AD2459" w:rsidP="0070229A">
            <w:pPr>
              <w:pStyle w:val="TAL"/>
              <w:rPr>
                <w:sz w:val="16"/>
                <w:szCs w:val="16"/>
              </w:rPr>
            </w:pPr>
            <w:r w:rsidRPr="00786D52">
              <w:rPr>
                <w:sz w:val="16"/>
                <w:szCs w:val="16"/>
              </w:rPr>
              <w:t>2010-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AD2459" w:rsidP="0070229A">
            <w:pPr>
              <w:pStyle w:val="TAL"/>
              <w:rPr>
                <w:sz w:val="16"/>
                <w:szCs w:val="16"/>
              </w:rPr>
            </w:pPr>
            <w:r w:rsidRPr="00786D52">
              <w:rPr>
                <w:sz w:val="16"/>
                <w:szCs w:val="16"/>
              </w:rPr>
              <w:t>RAN5#4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4C4DB0" w:rsidP="0070229A">
            <w:pPr>
              <w:pStyle w:val="TAL"/>
              <w:rPr>
                <w:sz w:val="16"/>
                <w:szCs w:val="16"/>
              </w:rPr>
            </w:pPr>
            <w:r w:rsidRPr="00786D52">
              <w:rPr>
                <w:sz w:val="16"/>
                <w:szCs w:val="16"/>
              </w:rPr>
              <w:t>R5-1044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4C4DB0"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4C4DB0"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AD2459" w:rsidP="0070229A">
            <w:pPr>
              <w:pStyle w:val="TAL"/>
              <w:rPr>
                <w:sz w:val="16"/>
                <w:szCs w:val="16"/>
              </w:rPr>
            </w:pPr>
            <w:r w:rsidRPr="00786D52">
              <w:rPr>
                <w:sz w:val="16"/>
                <w:szCs w:val="16"/>
              </w:rPr>
              <w:t>TR 36.903 update proposed including all docs agreed on RAN5#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AD2459" w:rsidP="0070229A">
            <w:pPr>
              <w:pStyle w:val="TAL"/>
              <w:rPr>
                <w:sz w:val="16"/>
                <w:szCs w:val="16"/>
              </w:rPr>
            </w:pPr>
            <w:r w:rsidRPr="00786D52">
              <w:rPr>
                <w:sz w:val="16"/>
                <w:szCs w:val="16"/>
              </w:rPr>
              <w:t>0.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D2459" w:rsidRPr="00786D52" w:rsidRDefault="00AD2459" w:rsidP="0070229A">
            <w:pPr>
              <w:pStyle w:val="TAL"/>
              <w:rPr>
                <w:sz w:val="16"/>
                <w:szCs w:val="16"/>
              </w:rPr>
            </w:pPr>
            <w:r w:rsidRPr="00786D52">
              <w:rPr>
                <w:sz w:val="16"/>
                <w:szCs w:val="16"/>
              </w:rPr>
              <w:t>0.1.0</w:t>
            </w:r>
          </w:p>
        </w:tc>
      </w:tr>
      <w:tr w:rsidR="004C4DB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201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Small editorial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4DB0" w:rsidRPr="00786D52" w:rsidRDefault="004C4DB0" w:rsidP="0070229A">
            <w:pPr>
              <w:pStyle w:val="TAL"/>
              <w:rPr>
                <w:sz w:val="16"/>
                <w:szCs w:val="16"/>
              </w:rPr>
            </w:pPr>
            <w:r w:rsidRPr="00786D52">
              <w:rPr>
                <w:sz w:val="16"/>
                <w:szCs w:val="16"/>
              </w:rPr>
              <w:t>0.1.1</w:t>
            </w:r>
          </w:p>
        </w:tc>
      </w:tr>
      <w:tr w:rsidR="00EF1465"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201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RAN5#4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R5-1068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B71503"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B71503"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TR 36.903 update proposed including all docs agreed on RAN5#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0.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1465" w:rsidRPr="00786D52" w:rsidRDefault="00EF1465" w:rsidP="0070229A">
            <w:pPr>
              <w:pStyle w:val="TAL"/>
              <w:rPr>
                <w:sz w:val="16"/>
                <w:szCs w:val="16"/>
              </w:rPr>
            </w:pPr>
            <w:r w:rsidRPr="00786D52">
              <w:rPr>
                <w:sz w:val="16"/>
                <w:szCs w:val="16"/>
              </w:rPr>
              <w:t>1.0.0</w:t>
            </w:r>
          </w:p>
        </w:tc>
      </w:tr>
      <w:tr w:rsidR="005F0F0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sz w:val="16"/>
                <w:szCs w:val="16"/>
              </w:rPr>
              <w:t>2010-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sz w:val="16"/>
                <w:szCs w:val="16"/>
              </w:rPr>
              <w:t>RAN5#5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sz w:val="16"/>
                <w:szCs w:val="16"/>
              </w:rPr>
              <w:t>R5-1011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B71503"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B71503"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rFonts w:cs="Arial"/>
                <w:sz w:val="16"/>
                <w:szCs w:val="16"/>
                <w:lang w:eastAsia="en-GB"/>
              </w:rPr>
              <w:t>TR 36.903 v1.0.0 on Derivation of test tolerances for multi-cell RRM conformance tests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sz w:val="16"/>
                <w:szCs w:val="16"/>
              </w:rPr>
              <w:t>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F0F03" w:rsidRPr="00786D52" w:rsidRDefault="005F0F03" w:rsidP="0070229A">
            <w:pPr>
              <w:pStyle w:val="TAL"/>
              <w:rPr>
                <w:sz w:val="16"/>
                <w:szCs w:val="16"/>
              </w:rPr>
            </w:pPr>
            <w:r w:rsidRPr="00786D52">
              <w:rPr>
                <w:sz w:val="16"/>
                <w:szCs w:val="16"/>
              </w:rPr>
              <w:t>8.0.0</w:t>
            </w:r>
          </w:p>
        </w:tc>
      </w:tr>
      <w:tr w:rsidR="00B7150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2010-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RAN5#5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rFonts w:cs="Arial"/>
                <w:sz w:val="16"/>
                <w:szCs w:val="16"/>
                <w:lang w:eastAsia="en-GB"/>
              </w:rPr>
              <w:t>Raised to v9.0.0 with no cha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1503" w:rsidRPr="00786D52" w:rsidRDefault="00B71503" w:rsidP="0070229A">
            <w:pPr>
              <w:pStyle w:val="TAL"/>
              <w:rPr>
                <w:sz w:val="16"/>
                <w:szCs w:val="16"/>
              </w:rPr>
            </w:pPr>
            <w:r w:rsidRPr="00786D52">
              <w:rPr>
                <w:sz w:val="16"/>
                <w:szCs w:val="16"/>
              </w:rPr>
              <w:t>9.0.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32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Test Tolerance analysis for RRM test case 4.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322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 xml:space="preserve">RRM Test </w:t>
            </w:r>
            <w:r w:rsidR="00C86B21" w:rsidRPr="00786D52">
              <w:rPr>
                <w:rFonts w:cs="Arial"/>
                <w:sz w:val="16"/>
                <w:szCs w:val="16"/>
                <w:lang w:eastAsia="en-GB"/>
              </w:rPr>
              <w:t>Tools</w:t>
            </w:r>
            <w:r w:rsidRPr="00786D52">
              <w:rPr>
                <w:rFonts w:cs="Arial"/>
                <w:sz w:val="16"/>
                <w:szCs w:val="16"/>
                <w:lang w:eastAsia="en-GB"/>
              </w:rPr>
              <w:t xml:space="preserve"> agreed at RAN5#50 in TR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32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 xml:space="preserve">RRM Test </w:t>
            </w:r>
            <w:r w:rsidR="00C86B21" w:rsidRPr="00786D52">
              <w:rPr>
                <w:rFonts w:cs="Arial"/>
                <w:sz w:val="16"/>
                <w:szCs w:val="16"/>
                <w:lang w:eastAsia="en-GB"/>
              </w:rPr>
              <w:t>Tools</w:t>
            </w:r>
            <w:r w:rsidRPr="00786D52">
              <w:rPr>
                <w:rFonts w:cs="Arial"/>
                <w:sz w:val="16"/>
                <w:szCs w:val="16"/>
                <w:lang w:eastAsia="en-GB"/>
              </w:rPr>
              <w:t xml:space="preserve"> agreed at RAN5#51 in TR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324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Test Tolerance analysis for the inter RAT E-UTRAN handover test cases 5.2.1 and 5.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Test Tolerance analysis for E-UTRAN to UTRA TDD handover test case 5.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 xml:space="preserve">RRM Test </w:t>
            </w:r>
            <w:r w:rsidR="00C86B21" w:rsidRPr="00786D52">
              <w:rPr>
                <w:rFonts w:cs="Arial"/>
                <w:sz w:val="16"/>
                <w:szCs w:val="16"/>
                <w:lang w:eastAsia="en-GB"/>
              </w:rPr>
              <w:t>Tools</w:t>
            </w:r>
            <w:r w:rsidRPr="00786D52">
              <w:rPr>
                <w:rFonts w:cs="Arial"/>
                <w:sz w:val="16"/>
                <w:szCs w:val="16"/>
                <w:lang w:eastAsia="en-GB"/>
              </w:rPr>
              <w:t xml:space="preserve"> Updates agreed at RAN5#50 for TR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Update Test Tolerance analysis for Test cases 8.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Test Tolerance analysis for TS36.521-3 FDD SON ANR test case 8.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Test Tolerance analysis  for E-UTRAN FDD/TDD - UTRA FDD CPICH Ec/No absolute measurement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Test Tolerance analysis for E-UTRAN FDD- UTRAN TDD event triggered reporting under fading propagation condi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1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Update analysis for TC 8.3.3+8.4.3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2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1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Uncertainties and TT analysis for TC 4.3.4.3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D629A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AN5#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R5-1140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00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Add Test Tolerance analysis for E-UTRAN to UTRA Cell Re-Selection test cases 4.3.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629A9" w:rsidRPr="00786D52" w:rsidRDefault="00D629A9" w:rsidP="0070229A">
            <w:pPr>
              <w:pStyle w:val="TAL"/>
              <w:rPr>
                <w:rFonts w:cs="Arial"/>
                <w:sz w:val="16"/>
                <w:szCs w:val="16"/>
                <w:lang w:eastAsia="en-GB"/>
              </w:rPr>
            </w:pPr>
            <w:r w:rsidRPr="00786D52">
              <w:rPr>
                <w:rFonts w:cs="Arial"/>
                <w:sz w:val="16"/>
                <w:szCs w:val="16"/>
                <w:lang w:eastAsia="en-GB"/>
              </w:rPr>
              <w:t>9.1.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1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Add Inter-RAT test case groups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8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Test tolerances methodology for UE measurement procedures Inter-RAT event triggered reporting when DRX is used under fading test case 8.5.3 in TR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1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Test Tolerance analysis for RRM test case 8.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2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Test Tolerance analysis for TS36.521-3 TDD SON ANR test case 8.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4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Test Tolerance analysis for RRM test case 4.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7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1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GCF Priority 2 - Add RRM Test Tolerance analysis for RRM test case 8.11.1 and 8.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8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2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Update of Test Tolerances analysis for ch.9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70229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2011-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AN5#5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R5-1158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002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Add test tolerance analysis for 6.1.3 and 6.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229A" w:rsidRPr="00786D52" w:rsidRDefault="0070229A" w:rsidP="0070229A">
            <w:pPr>
              <w:pStyle w:val="TAL"/>
              <w:rPr>
                <w:rFonts w:cs="Arial"/>
                <w:sz w:val="16"/>
                <w:szCs w:val="16"/>
                <w:lang w:eastAsia="en-GB"/>
              </w:rPr>
            </w:pPr>
            <w:r w:rsidRPr="00786D52">
              <w:rPr>
                <w:rFonts w:cs="Arial"/>
                <w:sz w:val="16"/>
                <w:szCs w:val="16"/>
                <w:lang w:eastAsia="en-GB"/>
              </w:rPr>
              <w:t>9.2.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1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Test Tolerance analysis for TS36.521-3 TDD new CGI test cases 8.2.3 and 8.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1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Test Tolerance analysis for TS36.521-3 TDD Inter-frequency new CGI test cases 8.4.4 and 8.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2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Update Test Tolerance analysis for RRM test cases 9.1.4.1 and 9.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24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Update RRM Test Tolerance analysis for TDD PRACH Test cases 6.2.3+6.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24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Add Test Tolerance analysis for RRM test case 8.1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9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Add TT Analysis for TC 4.5.1.1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C243A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2012-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RAN5#5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R5-1209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00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rPr>
                <w:rFonts w:ascii="Arial" w:hAnsi="Arial" w:cs="Arial"/>
                <w:sz w:val="16"/>
                <w:szCs w:val="16"/>
                <w:lang w:eastAsia="en-GB"/>
              </w:rPr>
            </w:pPr>
            <w:r w:rsidRPr="00786D52">
              <w:rPr>
                <w:rFonts w:ascii="Arial" w:hAnsi="Arial" w:cs="Arial"/>
                <w:sz w:val="16"/>
                <w:szCs w:val="16"/>
                <w:lang w:eastAsia="en-GB"/>
              </w:rPr>
              <w:t>Add TT Analysis for TC 5.3.1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43A2" w:rsidRPr="00786D52" w:rsidRDefault="00C243A2" w:rsidP="00C243A2">
            <w:pPr>
              <w:pStyle w:val="TAL"/>
              <w:rPr>
                <w:rFonts w:cs="Arial"/>
                <w:sz w:val="16"/>
                <w:szCs w:val="16"/>
                <w:lang w:eastAsia="en-GB"/>
              </w:rPr>
            </w:pPr>
            <w:r w:rsidRPr="00786D52">
              <w:rPr>
                <w:rFonts w:cs="Arial"/>
                <w:sz w:val="16"/>
                <w:szCs w:val="16"/>
                <w:lang w:eastAsia="en-GB"/>
              </w:rPr>
              <w:t>9.3.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2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Grouping of positioning test cases in TR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 Test Tolerance analysis for RRM test cases 4.2.4 and 4.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 Test Tolerance analysis for RRM test cases 5.1.7 and 5.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1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 Test Tolerance analysis for RRM test cases 8.1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1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 Test Tolerance analysis for RRM test cases 8.1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1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 Test Tolerance analysis for RRM test case 9.1.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6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Addition of Test Tolerance analysis for FDD - TDD Inter Frequency Relative Accuracy of RSRP test case 9.1.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9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TT 9.6.2 analysis for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E72139"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5-1219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003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rPr>
                <w:rFonts w:ascii="Arial" w:hAnsi="Arial" w:cs="Arial"/>
                <w:sz w:val="16"/>
                <w:szCs w:val="16"/>
                <w:lang w:eastAsia="en-GB"/>
              </w:rPr>
            </w:pPr>
            <w:r w:rsidRPr="00786D52">
              <w:rPr>
                <w:rFonts w:ascii="Arial" w:hAnsi="Arial" w:cs="Arial"/>
                <w:sz w:val="16"/>
                <w:szCs w:val="16"/>
                <w:lang w:eastAsia="en-GB"/>
              </w:rPr>
              <w:t>Resubmission of TT Analysis for TC 4.5.1.1 in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72139" w:rsidRPr="00786D52" w:rsidRDefault="00E72139" w:rsidP="00E72139">
            <w:pPr>
              <w:pStyle w:val="TAL"/>
              <w:rPr>
                <w:rFonts w:cs="Arial"/>
                <w:sz w:val="16"/>
                <w:szCs w:val="16"/>
                <w:lang w:eastAsia="en-GB"/>
              </w:rPr>
            </w:pPr>
            <w:r w:rsidRPr="00786D52">
              <w:rPr>
                <w:rFonts w:cs="Arial"/>
                <w:sz w:val="16"/>
                <w:szCs w:val="16"/>
                <w:lang w:eastAsia="en-GB"/>
              </w:rPr>
              <w:t>9.4.0</w:t>
            </w:r>
          </w:p>
        </w:tc>
      </w:tr>
      <w:tr w:rsidR="006C4EA5"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pStyle w:val="TAL"/>
              <w:rPr>
                <w:rFonts w:cs="Arial"/>
                <w:sz w:val="16"/>
                <w:szCs w:val="16"/>
                <w:lang w:eastAsia="en-GB"/>
              </w:rPr>
            </w:pPr>
            <w:r w:rsidRPr="00786D52">
              <w:rPr>
                <w:rFonts w:cs="Arial"/>
                <w:sz w:val="16"/>
                <w:szCs w:val="16"/>
                <w:lang w:eastAsia="en-GB"/>
              </w:rPr>
              <w:t>2012-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pStyle w:val="TAL"/>
              <w:rPr>
                <w:rFonts w:cs="Arial"/>
                <w:sz w:val="16"/>
                <w:szCs w:val="16"/>
                <w:lang w:eastAsia="en-GB"/>
              </w:rPr>
            </w:pPr>
            <w:r w:rsidRPr="00786D52">
              <w:rPr>
                <w:rFonts w:cs="Arial"/>
                <w:sz w:val="16"/>
                <w:szCs w:val="16"/>
                <w:lang w:eastAsia="en-GB"/>
              </w:rPr>
              <w:t>RAN5#5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rPr>
                <w:rFonts w:ascii="Arial" w:hAnsi="Arial" w:cs="Arial"/>
                <w:sz w:val="16"/>
                <w:szCs w:val="16"/>
                <w:lang w:eastAsia="en-GB"/>
              </w:rPr>
            </w:pPr>
            <w:r w:rsidRPr="00786D52">
              <w:rPr>
                <w:rFonts w:ascii="Arial" w:hAnsi="Arial" w:cs="Arial"/>
                <w:sz w:val="16"/>
                <w:szCs w:val="16"/>
                <w:lang w:eastAsia="en-GB"/>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rPr>
                <w:rFonts w:ascii="Arial" w:hAnsi="Arial" w:cs="Arial"/>
                <w:sz w:val="16"/>
                <w:szCs w:val="16"/>
                <w:lang w:eastAsia="en-GB"/>
              </w:rPr>
            </w:pPr>
            <w:r w:rsidRPr="00786D52">
              <w:rPr>
                <w:rFonts w:ascii="Arial" w:hAnsi="Arial" w:cs="Arial"/>
                <w:sz w:val="16"/>
                <w:szCs w:val="16"/>
                <w:lang w:eastAsia="en-GB"/>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rPr>
                <w:rFonts w:ascii="Arial" w:hAnsi="Arial" w:cs="Arial"/>
                <w:sz w:val="16"/>
                <w:szCs w:val="16"/>
                <w:lang w:eastAsia="en-GB"/>
              </w:rPr>
            </w:pPr>
            <w:r w:rsidRPr="00786D52">
              <w:rPr>
                <w:rFonts w:ascii="Arial" w:hAnsi="Arial" w:cs="Arial"/>
                <w:sz w:val="16"/>
                <w:szCs w:val="16"/>
                <w:lang w:eastAsia="en-GB"/>
              </w:rPr>
              <w:t>Added two missing TT</w:t>
            </w:r>
            <w:r w:rsidR="009D4D64" w:rsidRPr="00786D52">
              <w:rPr>
                <w:rFonts w:ascii="Arial" w:hAnsi="Arial" w:cs="Arial"/>
                <w:sz w:val="16"/>
                <w:szCs w:val="16"/>
                <w:lang w:eastAsia="en-GB"/>
              </w:rPr>
              <w:t xml:space="preserve"> Analysis</w:t>
            </w:r>
            <w:r w:rsidRPr="00786D52">
              <w:rPr>
                <w:rFonts w:ascii="Arial" w:hAnsi="Arial" w:cs="Arial"/>
                <w:sz w:val="16"/>
                <w:szCs w:val="16"/>
                <w:lang w:eastAsia="en-GB"/>
              </w:rPr>
              <w:t xml:space="preserve"> </w:t>
            </w:r>
            <w:r w:rsidR="000A3715" w:rsidRPr="00786D52">
              <w:rPr>
                <w:rFonts w:ascii="Arial" w:hAnsi="Arial" w:cs="Arial"/>
                <w:sz w:val="16"/>
                <w:szCs w:val="16"/>
                <w:lang w:eastAsia="en-GB"/>
              </w:rPr>
              <w:t>zip 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pStyle w:val="TAL"/>
              <w:rPr>
                <w:rFonts w:cs="Arial"/>
                <w:sz w:val="16"/>
                <w:szCs w:val="16"/>
                <w:lang w:eastAsia="en-GB"/>
              </w:rPr>
            </w:pPr>
            <w:r w:rsidRPr="00786D52">
              <w:rPr>
                <w:rFonts w:cs="Arial"/>
                <w:sz w:val="16"/>
                <w:szCs w:val="16"/>
                <w:lang w:eastAsia="en-GB"/>
              </w:rPr>
              <w:t>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4EA5" w:rsidRPr="00786D52" w:rsidRDefault="006C4EA5" w:rsidP="00606C35">
            <w:pPr>
              <w:pStyle w:val="TAL"/>
              <w:rPr>
                <w:rFonts w:cs="Arial"/>
                <w:sz w:val="16"/>
                <w:szCs w:val="16"/>
                <w:lang w:eastAsia="en-GB"/>
              </w:rPr>
            </w:pPr>
            <w:r w:rsidRPr="00786D52">
              <w:rPr>
                <w:rFonts w:cs="Arial"/>
                <w:sz w:val="16"/>
                <w:szCs w:val="16"/>
                <w:lang w:eastAsia="en-GB"/>
              </w:rPr>
              <w:t>9.4.1</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21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Add Test Tolerance analyses for TS 36.521-3 Test cases 4.2.7 and 4.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3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 9.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3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 9.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s 9.1.3.1+9.1.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s 9.1.3.2+9.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s 9.2.1.1+9.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s 9.2.3.1+9.2.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2B117E"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RAN5#5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R5-12392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004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rPr>
                <w:rFonts w:ascii="Arial" w:hAnsi="Arial" w:cs="Arial"/>
                <w:sz w:val="16"/>
                <w:szCs w:val="16"/>
                <w:lang w:eastAsia="en-GB"/>
              </w:rPr>
            </w:pPr>
            <w:r w:rsidRPr="00786D52">
              <w:rPr>
                <w:rFonts w:ascii="Arial" w:hAnsi="Arial" w:cs="Arial"/>
                <w:sz w:val="16"/>
                <w:szCs w:val="16"/>
                <w:lang w:eastAsia="en-GB"/>
              </w:rPr>
              <w:t>Update Test Tolerance analysis for RRM test cases 9.2.3.2+9.2.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B117E" w:rsidRPr="00786D52" w:rsidRDefault="002B117E" w:rsidP="00EA158B">
            <w:pPr>
              <w:pStyle w:val="TAL"/>
              <w:rPr>
                <w:rFonts w:cs="Arial"/>
                <w:sz w:val="16"/>
                <w:szCs w:val="16"/>
                <w:lang w:eastAsia="en-GB"/>
              </w:rPr>
            </w:pPr>
            <w:r w:rsidRPr="00786D52">
              <w:rPr>
                <w:rFonts w:cs="Arial"/>
                <w:sz w:val="16"/>
                <w:szCs w:val="16"/>
                <w:lang w:eastAsia="en-GB"/>
              </w:rPr>
              <w:t>9.5.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5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4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9.2.4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4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4.5.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5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5.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8.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5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8.1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8.14.3 and 8.1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tr w:rsidR="009A23F0"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R5-12582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005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9.2.4A.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A23F0" w:rsidRPr="00786D52" w:rsidRDefault="009A23F0" w:rsidP="009A23F0">
            <w:pPr>
              <w:pStyle w:val="TAL"/>
              <w:rPr>
                <w:rFonts w:cs="Arial"/>
                <w:sz w:val="16"/>
                <w:szCs w:val="16"/>
                <w:lang w:eastAsia="en-GB"/>
              </w:rPr>
            </w:pPr>
            <w:r w:rsidRPr="00786D52">
              <w:rPr>
                <w:rFonts w:cs="Arial"/>
                <w:sz w:val="16"/>
                <w:szCs w:val="16"/>
                <w:lang w:eastAsia="en-GB"/>
              </w:rPr>
              <w:t>9.6.0</w:t>
            </w:r>
          </w:p>
        </w:tc>
      </w:tr>
      <w:bookmarkEnd w:id="32"/>
      <w:tr w:rsidR="006D1594"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R5-12535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00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Add Test Tolerance analyses for TS 36.521-3 Test cases 8.16.1 and 8.1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9.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10.0.0</w:t>
            </w:r>
          </w:p>
        </w:tc>
      </w:tr>
      <w:tr w:rsidR="006D1594"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201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RAN5#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R5-1253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004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rPr>
                <w:rFonts w:ascii="Arial" w:hAnsi="Arial" w:cs="Arial"/>
                <w:sz w:val="16"/>
                <w:szCs w:val="16"/>
                <w:lang w:eastAsia="en-GB"/>
              </w:rPr>
            </w:pPr>
            <w:r w:rsidRPr="00786D52">
              <w:rPr>
                <w:rFonts w:ascii="Arial" w:hAnsi="Arial" w:cs="Arial"/>
                <w:sz w:val="16"/>
                <w:szCs w:val="16"/>
                <w:lang w:eastAsia="en-GB"/>
              </w:rPr>
              <w:t>Update TS 36.521-3 Test cases 5.2.3+5.2.6 Test Tolerance analyses for &gt;3GHz</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9.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1594" w:rsidRPr="00786D52" w:rsidRDefault="006D1594" w:rsidP="000A2C14">
            <w:pPr>
              <w:pStyle w:val="TAL"/>
              <w:rPr>
                <w:rFonts w:cs="Arial"/>
                <w:sz w:val="16"/>
                <w:szCs w:val="16"/>
                <w:lang w:eastAsia="en-GB"/>
              </w:rPr>
            </w:pPr>
            <w:r w:rsidRPr="00786D52">
              <w:rPr>
                <w:rFonts w:cs="Arial"/>
                <w:sz w:val="16"/>
                <w:szCs w:val="16"/>
                <w:lang w:eastAsia="en-GB"/>
              </w:rPr>
              <w:t>10.0.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0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Update TS 36.521-3 Test cases 7.1.1+7.1.2 Test Tolerance analy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05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5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 Test Tolerance analyses for TS 36.521-3 Test cases 9.1.6.1 and 9.1.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5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 Test Tolerance analyses for TS 36.521-3 Test cases 9.1.6.2 and 9.1.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0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5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 Test Tolerance analyses for TS 36.521-3 Test cases 9.2.5.1 and 9.2.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06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5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 Test Tolerance analyses for TS 36.521-3 Test cases 9.2.5.2 and 9.2.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39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6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ition of test tolerance analysis for TCs 6.3.1+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3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6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Addition of test tolerance analysis for TCs 6.3.3+6.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CC3D4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201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RAN5#5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R5-1309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006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rPr>
                <w:rFonts w:ascii="Arial" w:hAnsi="Arial" w:cs="Arial"/>
                <w:sz w:val="16"/>
                <w:szCs w:val="16"/>
                <w:lang w:eastAsia="en-GB"/>
              </w:rPr>
            </w:pPr>
            <w:r w:rsidRPr="00786D52">
              <w:rPr>
                <w:rFonts w:ascii="Arial" w:hAnsi="Arial" w:cs="Arial"/>
                <w:sz w:val="16"/>
                <w:szCs w:val="16"/>
                <w:lang w:eastAsia="en-GB"/>
              </w:rPr>
              <w:t xml:space="preserve">Addition of </w:t>
            </w:r>
            <w:r w:rsidR="000A3715" w:rsidRPr="00786D52">
              <w:rPr>
                <w:rFonts w:ascii="Arial" w:hAnsi="Arial" w:cs="Arial"/>
                <w:sz w:val="16"/>
                <w:szCs w:val="16"/>
                <w:lang w:eastAsia="en-GB"/>
              </w:rPr>
              <w:t>uncertainties</w:t>
            </w:r>
            <w:r w:rsidRPr="00786D52">
              <w:rPr>
                <w:rFonts w:ascii="Arial" w:hAnsi="Arial" w:cs="Arial"/>
                <w:sz w:val="16"/>
                <w:szCs w:val="16"/>
                <w:lang w:eastAsia="en-GB"/>
              </w:rPr>
              <w:t xml:space="preserve"> and test tolerance definition and analysis for TC 8.16.3 and TC 8.1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C3D41" w:rsidRPr="00786D52" w:rsidRDefault="00CC3D41" w:rsidP="00CC3D41">
            <w:pPr>
              <w:pStyle w:val="TAL"/>
              <w:rPr>
                <w:rFonts w:cs="Arial"/>
                <w:sz w:val="16"/>
                <w:szCs w:val="16"/>
                <w:lang w:eastAsia="en-GB"/>
              </w:rPr>
            </w:pPr>
            <w:r w:rsidRPr="00786D52">
              <w:rPr>
                <w:rFonts w:cs="Arial"/>
                <w:sz w:val="16"/>
                <w:szCs w:val="16"/>
                <w:lang w:eastAsia="en-GB"/>
              </w:rPr>
              <w:t>10.1.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1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RM: Add test tolerance analyses for TCs 8.1.5 and 8.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1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6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RM: Add test tolerance analyses for TCs 8.3.4 and 8.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2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6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 Test Tolerance analyses for TS 36.521-3 Test cases 9.2.7.1, 9.2.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2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6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 Test Tolerance analyses for TS 36.521-3 Test cases 8.11.5, 8.1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28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6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 Test Tolerance analyses for TS 36.521-3 Test cases 9.5.1, 9.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29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6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emove superseded analysis zip 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Test Tolerance analyses for TS 36.521-3 test cases 5.2.4 and 5.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Test Tolerance analyses for TS 36.521-3 test case 8.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Test Tolerance analyses for TS 36.521-3 test cases 8.7.4 and 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ition of test tolerance analysis for TCs 6.3.2+6.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ition of test tolerance analysis for TCs 6.3.4+6.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F66F42"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RAN5#5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R5-13146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007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rPr>
                <w:rFonts w:ascii="Arial" w:hAnsi="Arial" w:cs="Arial"/>
                <w:sz w:val="16"/>
                <w:szCs w:val="16"/>
                <w:lang w:eastAsia="en-GB"/>
              </w:rPr>
            </w:pPr>
            <w:r w:rsidRPr="00786D52">
              <w:rPr>
                <w:rFonts w:ascii="Arial" w:hAnsi="Arial" w:cs="Arial"/>
                <w:sz w:val="16"/>
                <w:szCs w:val="16"/>
                <w:lang w:eastAsia="en-GB"/>
              </w:rPr>
              <w:t>Addition of test tolerance analysis for TCs 6.3.5+6.3.6+6.3.7+6.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66F42" w:rsidRPr="00786D52" w:rsidRDefault="00F66F42" w:rsidP="00F66F42">
            <w:pPr>
              <w:pStyle w:val="TAL"/>
              <w:rPr>
                <w:rFonts w:cs="Arial"/>
                <w:sz w:val="16"/>
                <w:szCs w:val="16"/>
                <w:lang w:eastAsia="en-GB"/>
              </w:rPr>
            </w:pPr>
            <w:r w:rsidRPr="00786D52">
              <w:rPr>
                <w:rFonts w:cs="Arial"/>
                <w:sz w:val="16"/>
                <w:szCs w:val="16"/>
                <w:lang w:eastAsia="en-GB"/>
              </w:rPr>
              <w:t>10.2.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1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7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Add Test Tolerance analyses for TS 36.521-3 Test cases 9.1.8.1+9.1.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1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7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Add Test Tolerance analyses for TS 36.521-3 Test cases 9.1.8.2+9.1.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10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Update Test Tolerance analyses for TS 36.521-3 Test cases 9.1.3.x and 9.1.4.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1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Test Tolerances update for eICIC absolute RSRQ Test cases 9.2.7.1+9.2.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RM: Test tolerance analyses for TCs 9.6.1 and 9.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3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Update Test Tolerance analyses for TS 36.521-3 Test cases 9.1.1.1 and 9.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37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Add Test Tolerance Analyses for TS 37.571-1 Test Cases 9.1.1 and 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37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Add Test Tolerance Analyses for TS 37.571-1 Test Cases 9.1.3 and 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E3651D"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201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AN5#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R5-13384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008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LBS Perf: Test tolerance analyses for TCs 8.1.1 and 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3651D" w:rsidRPr="00786D52" w:rsidRDefault="00E3651D" w:rsidP="00E3651D">
            <w:pPr>
              <w:rPr>
                <w:rFonts w:ascii="Arial" w:hAnsi="Arial" w:cs="Arial"/>
                <w:sz w:val="16"/>
                <w:szCs w:val="16"/>
                <w:lang w:eastAsia="en-GB"/>
              </w:rPr>
            </w:pPr>
            <w:r w:rsidRPr="00786D52">
              <w:rPr>
                <w:rFonts w:ascii="Arial" w:hAnsi="Arial" w:cs="Arial"/>
                <w:sz w:val="16"/>
                <w:szCs w:val="16"/>
                <w:lang w:eastAsia="en-GB"/>
              </w:rPr>
              <w:t>10.3.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1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8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s 9.1.12.1 and 9.1.1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1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8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s 9.1.12.2 and 9.1.1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14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8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s 9.2.11.1 and 9.2.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1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s 9.2.11.2 and 9.2.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22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is for TS 36.521-3 Test case 8.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22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is for TS 36.521-3 Test cases 9.2.9.1 and 9.2.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7.571-1 Test Cases 9.2.1 and 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7.571-1 Test Cases 9.2.4 and 9.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Upgraded to Rel-11 with no cha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0.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2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9.1.1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2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9.2.17.1 and update 9.2.1.1+9.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46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7.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4.2.9 and update 4.2.1+4.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4.3.1.4 and update 4.3.1.2+4.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5.1.9 and update 5.1.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5.2.11 and update 5.2.1+5.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09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6.1.5 and update 6.1.1+6.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6.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6.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7.3.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7.3.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6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8.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8.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03530C" w:rsidRPr="009E12B6"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2013-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AN5#6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R5-1350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010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Add Test Tolerance analyses for TS 36.521-3 Test case 8.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0C" w:rsidRPr="00786D52" w:rsidRDefault="0003530C" w:rsidP="0003530C">
            <w:pPr>
              <w:rPr>
                <w:rFonts w:ascii="Arial" w:hAnsi="Arial" w:cs="Arial"/>
                <w:sz w:val="16"/>
                <w:szCs w:val="16"/>
                <w:lang w:eastAsia="en-GB"/>
              </w:rPr>
            </w:pPr>
            <w:r w:rsidRPr="00786D52">
              <w:rPr>
                <w:rFonts w:ascii="Arial" w:hAnsi="Arial" w:cs="Arial"/>
                <w:sz w:val="16"/>
                <w:szCs w:val="16"/>
                <w:lang w:eastAsia="en-GB"/>
              </w:rPr>
              <w:t>12.0.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0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 Test Tolerance analyses for TS 36.521-3 Test cases 8.20.1 and 8.2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 Test Tolerance analyses for TS 36.521-3 Test case 9.1.16.2 and update 9.1.1.2+9.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 Test Tolerance analyses for TS 36.521-3 Test case 9.1.18.1 and update 9.2.3.1+9.2.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3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 Test Tolerance analyses for TS 36.521-3 Test case 9.1.18.2 and update 9.2.3.2+9.2.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 Test Tolerance analysis for TS 36.521-3 Test case 8.2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7.3.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9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9.1.1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2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9.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2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2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9.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08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2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9.1.1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FE080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R5-1410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011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FE0807">
              <w:rPr>
                <w:rFonts w:ascii="Arial" w:hAnsi="Arial" w:cs="Arial"/>
                <w:sz w:val="16"/>
                <w:szCs w:val="16"/>
                <w:lang w:eastAsia="en-GB"/>
              </w:rPr>
              <w:t>Addition of test tolerance analysis for TC 7.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Pr>
                <w:rFonts w:ascii="Arial" w:hAnsi="Arial" w:cs="Arial"/>
                <w:sz w:val="16"/>
                <w:szCs w:val="16"/>
                <w:lang w:eastAsia="en-GB"/>
              </w:rPr>
              <w:t>12</w:t>
            </w:r>
            <w:r w:rsidRPr="00786D52">
              <w:rPr>
                <w:rFonts w:ascii="Arial" w:hAnsi="Arial" w:cs="Arial"/>
                <w:sz w:val="16"/>
                <w:szCs w:val="16"/>
                <w:lang w:eastAsia="en-GB"/>
              </w:rPr>
              <w:t>.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0807" w:rsidRPr="00786D52" w:rsidRDefault="00FE0807" w:rsidP="00FE080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3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Update Test Tolerance analyses for TS 36.521-3 Test cases 9.1.8.1+9.1.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1E60A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37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Update Test Tolerance analyses for TS 36.521-3 Test cases 9.1.8.2+9.1.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3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Update Test Tolerance analyses for TS 36.521-3 Test cases 9.2.7.1+9.2.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5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Add Test Tolerance analyses for TS 36.521-3 Test cases 8.1.7 and 8.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55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Add Test Tolerance analyses for TS 36.521-3 Test cases 7.3.11,7.3.12,7.3.15 and 7.3.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71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Test Tolerance analysis for eICIC RRM TC  9.1.10.1, 9.1.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7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Update Test Tolerance analyses for TS 36.521-3 Test cases 9.2.9.1+9.2.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276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3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Addition of test tolerance analysis for 36.521-3 test case 9.1.10.2, 9.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1E60A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76511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R5-14302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01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E60AA" w:rsidRPr="00FE0807" w:rsidRDefault="001E60AA" w:rsidP="00765117">
            <w:pPr>
              <w:rPr>
                <w:rFonts w:ascii="Arial" w:hAnsi="Arial" w:cs="Arial"/>
                <w:sz w:val="16"/>
                <w:szCs w:val="16"/>
                <w:lang w:eastAsia="en-GB"/>
              </w:rPr>
            </w:pPr>
            <w:r w:rsidRPr="00765117">
              <w:rPr>
                <w:rFonts w:ascii="Arial" w:hAnsi="Arial" w:cs="Arial"/>
                <w:sz w:val="16"/>
                <w:szCs w:val="16"/>
                <w:lang w:eastAsia="en-GB"/>
              </w:rPr>
              <w:t>Add Test Tolerance analyses for TS 36.521-3 Test cases 7.3.9,7.3.10,7.3.13 and 7.3.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Default="001E60AA" w:rsidP="0076511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1</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60AA" w:rsidRPr="00786D52" w:rsidRDefault="001E60AA" w:rsidP="009B1A70">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1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es for TS 36.521-3 Test cases 8.16.5 and 8.1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1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es for TS 36.521-3 Test cases 8.16.7 and 8.1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1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es for TS 37.571-1 Test Cases 10.3 and 1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1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es for TS 37.571-1 Test Cases 10.3A and 10.4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29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is for TS 36.521-3 Test case 8.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29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 Test Tolerance analysis for TS 36.521-3 Test case 8.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2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Update Test Tolerance analyses for TS 36.521-3 Test cases 8.3.3+8.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CA0FFB"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R5-1448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013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0FFB" w:rsidRPr="00765117" w:rsidRDefault="00CA0FFB" w:rsidP="00CA0FFB">
            <w:pPr>
              <w:rPr>
                <w:rFonts w:ascii="Arial" w:hAnsi="Arial" w:cs="Arial"/>
                <w:sz w:val="16"/>
                <w:szCs w:val="16"/>
                <w:lang w:eastAsia="en-GB"/>
              </w:rPr>
            </w:pPr>
            <w:r w:rsidRPr="00CA0FFB">
              <w:rPr>
                <w:rFonts w:ascii="Arial" w:hAnsi="Arial" w:cs="Arial"/>
                <w:sz w:val="16"/>
                <w:szCs w:val="16"/>
                <w:lang w:eastAsia="en-GB"/>
              </w:rPr>
              <w:t>Addition of test tolerance analysis for 36.521-3 test case 9.4.1, 9.4.2 and 9.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2</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0FFB" w:rsidRPr="00786D52" w:rsidRDefault="00CA0FFB" w:rsidP="00CA0FFB">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16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Update Test Tolerance Analyses for TS 37.571-1 Test Cases 9.1.1 and 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16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Update Test Tolerance Analyses for TS 37.571-1 Test Cases 9.2.1 and 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2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Update Test Tolerance analyses for TS 36.521-3 Test case 8.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3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feICIC RSRQ absolute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3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Test cases 9.2.21.1 and 9.2.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30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Test cases 9.2.21.2 and 9.2.2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32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feICIC test cases 9.1.14.1 and 9.1.1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3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feICIC test cases 9.1.14.2 and 9.1.1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8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Test Tolerance Analysis for TS 37.571-1 TC 8.1.5+8.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8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4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feICIC test cases 7.3.17 and 7.3.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83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5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Add Test Tolerance analysis for TS 36.521-3 feICIC test cases 7.3.19, 7.3.20, 7.3.21 and 7.3.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76424A"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4</w:t>
            </w:r>
            <w:r w:rsidRPr="00786D52">
              <w:rPr>
                <w:rFonts w:ascii="Arial" w:hAnsi="Arial" w:cs="Arial"/>
                <w:sz w:val="16"/>
                <w:szCs w:val="16"/>
                <w:lang w:eastAsia="en-GB"/>
              </w:rPr>
              <w:t>-</w:t>
            </w:r>
            <w:r>
              <w:rPr>
                <w:rFonts w:ascii="Arial" w:hAnsi="Arial" w:cs="Arial"/>
                <w:sz w:val="16"/>
                <w:szCs w:val="16"/>
                <w:lang w:eastAsia="en-GB"/>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R5-1459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01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76424A" w:rsidRPr="00CA0FFB" w:rsidRDefault="0076424A" w:rsidP="0076424A">
            <w:pPr>
              <w:rPr>
                <w:rFonts w:ascii="Arial" w:hAnsi="Arial" w:cs="Arial"/>
                <w:sz w:val="16"/>
                <w:szCs w:val="16"/>
                <w:lang w:eastAsia="en-GB"/>
              </w:rPr>
            </w:pPr>
            <w:r w:rsidRPr="0076424A">
              <w:rPr>
                <w:rFonts w:ascii="Arial" w:hAnsi="Arial" w:cs="Arial"/>
                <w:sz w:val="16"/>
                <w:szCs w:val="16"/>
                <w:lang w:eastAsia="en-GB"/>
              </w:rPr>
              <w:t>Test Tolerance Analysis for TS 36.521-3 TC 8.1.8+8.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3</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6424A" w:rsidRPr="00786D52" w:rsidRDefault="0076424A" w:rsidP="0076424A">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1 and 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1A and 10.2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1B and 10.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1C and 10.2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3B and 10.4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0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es for TS 37.571-1 Test Cases 10.3C and 10.4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4.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2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5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4.3.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8.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8.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2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8.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8.8.1+8.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3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is for TS 36.521-3 TC 8.8.2+8.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29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8.16.9+8.16.10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0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8.16.11+8.16.1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0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8.16.13+8.16.14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8.16.15+8.16.16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6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1.18.1+9.1.19.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1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1.18.2+9.1.19.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1.20.1+9.1.21.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1.20.2+9.1.21.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2.23.1+9.2.24.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3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Add Test Tolerance analysis for TCs 9.2.23.2+9.2.24.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8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es for TS 36.521-3 Test case 5.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8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es for TS 36.521-3 Test case 5.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487BD1"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487BD1">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R5-1508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017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87BD1" w:rsidRPr="0076424A" w:rsidRDefault="00487BD1" w:rsidP="00793297">
            <w:pPr>
              <w:rPr>
                <w:rFonts w:ascii="Arial" w:hAnsi="Arial" w:cs="Arial"/>
                <w:sz w:val="16"/>
                <w:szCs w:val="16"/>
                <w:lang w:eastAsia="en-GB"/>
              </w:rPr>
            </w:pPr>
            <w:r w:rsidRPr="00793297">
              <w:rPr>
                <w:rFonts w:ascii="Arial" w:hAnsi="Arial" w:cs="Arial"/>
                <w:sz w:val="16"/>
                <w:szCs w:val="16"/>
                <w:lang w:eastAsia="en-GB"/>
              </w:rPr>
              <w:t>Update Test Tolerance analyses for TS 36.521-3 Test case 5.2.3, 5.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4</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87BD1" w:rsidRPr="00786D52" w:rsidRDefault="00487BD1" w:rsidP="0079329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7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es for TS 37.571-1 Test Cases 9.1.3 and 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7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es for TS 37.571-1 Test Cases 9.2.4 and 9.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es for TS 37.571-1 Test Cases 10.3 and 1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es for TS 37.571-1 Test Cases 10.3A and 10.4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S 37.571-1 Test Case 10.2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0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S 37.571-1 Test Case 10.4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1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S 36.521-3 Test cases 9.9.1.1 and 9.9.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1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S 36.521-3 Test cases 9.9.1.2 and 9.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26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S 36.521-3 TC 8.3.1+8.3.2+8.14.1+8.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2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S 36.521-3 TC 8.4.1+8.4.2+8.15.1+8.1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26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S 36.521-3 TC 9.2.4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2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8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S 36.521-3 TC 9.2.4A.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 8.16.2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4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 8.16.2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20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s 9.1.24.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4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20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s 9.1.24.1_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20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 9.1.24.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5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20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 9.2.27.2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3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s and Test requirements for TS 36.521-3 Test cases 4.2.3, 4.2.4, 4.2.5, 4.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es for TS 36.521-3 Test case 9.1.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s and Test requirements for TS 36.521-3 Test case 9.1.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4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Rel-12 Improved RSRP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Cs 8.11.1+8.11.2 for frequencies above 3GHz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4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C 8.11.3 for frequencies above 3GHz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19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Update Test Tolerance analysis for TC 8.11.4 for frequencies above 3GHz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011EE3"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R5-1518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020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011EE3" w:rsidRPr="00793297" w:rsidRDefault="00011EE3" w:rsidP="00011EE3">
            <w:pPr>
              <w:rPr>
                <w:rFonts w:ascii="Arial" w:hAnsi="Arial" w:cs="Arial"/>
                <w:sz w:val="16"/>
                <w:szCs w:val="16"/>
                <w:lang w:eastAsia="en-GB"/>
              </w:rPr>
            </w:pPr>
            <w:r w:rsidRPr="00011EE3">
              <w:rPr>
                <w:rFonts w:ascii="Arial" w:hAnsi="Arial" w:cs="Arial"/>
                <w:sz w:val="16"/>
                <w:szCs w:val="16"/>
                <w:lang w:eastAsia="en-GB"/>
              </w:rPr>
              <w:t>Add Test Tolerance analysis for TC 9.2.27.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011EE3" w:rsidP="00011EE3">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5</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1EE3" w:rsidRPr="00786D52" w:rsidRDefault="00B2621A" w:rsidP="00011EE3">
            <w:pPr>
              <w:rPr>
                <w:rFonts w:ascii="Arial" w:hAnsi="Arial" w:cs="Arial"/>
                <w:sz w:val="16"/>
                <w:szCs w:val="16"/>
                <w:lang w:eastAsia="en-GB"/>
              </w:rPr>
            </w:pPr>
            <w:r>
              <w:rPr>
                <w:rFonts w:ascii="Arial" w:hAnsi="Arial" w:cs="Arial"/>
                <w:sz w:val="16"/>
                <w:szCs w:val="16"/>
                <w:lang w:eastAsia="en-GB"/>
              </w:rPr>
              <w:t>12.6.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17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0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S 36.521-3 Test case 4.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1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0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est case 4.3.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1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0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S 36.521-3 Test cases 5.1.3+5.1.4+5.1.7+5.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25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0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Add Test Tolerance analysis for TS 36.521-3 Test case 8.20.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4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Add Test Tolerance analysis for TCs 7.1.3+7.1.3_1+7.1.4+7.1.4_1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53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S 36.521-3 Test case 5.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54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1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S 36.521-3 Test cases 5.2.8 and 5.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CA1DD7"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201</w:t>
            </w:r>
            <w:r>
              <w:rPr>
                <w:rFonts w:ascii="Arial" w:hAnsi="Arial" w:cs="Arial"/>
                <w:sz w:val="16"/>
                <w:szCs w:val="16"/>
                <w:lang w:eastAsia="en-GB"/>
              </w:rPr>
              <w:t>5</w:t>
            </w:r>
            <w:r w:rsidRPr="00786D52">
              <w:rPr>
                <w:rFonts w:ascii="Arial" w:hAnsi="Arial" w:cs="Arial"/>
                <w:sz w:val="16"/>
                <w:szCs w:val="16"/>
                <w:lang w:eastAsia="en-GB"/>
              </w:rPr>
              <w:t>-</w:t>
            </w:r>
            <w:r>
              <w:rPr>
                <w:rFonts w:ascii="Arial" w:hAnsi="Arial" w:cs="Arial"/>
                <w:sz w:val="16"/>
                <w:szCs w:val="16"/>
                <w:lang w:eastAsia="en-GB"/>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RAN5#6</w:t>
            </w:r>
            <w:r>
              <w:rPr>
                <w:rFonts w:ascii="Arial" w:hAnsi="Arial" w:cs="Arial"/>
                <w:sz w:val="16"/>
                <w:szCs w:val="16"/>
                <w:lang w:eastAsia="en-GB"/>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R5-1535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021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Pr>
                <w:rFonts w:ascii="Arial" w:hAnsi="Arial" w:cs="Arial"/>
                <w:sz w:val="16"/>
                <w:szCs w:val="16"/>
                <w:lang w:eastAsia="en-GB"/>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CA1DD7" w:rsidRPr="00793297" w:rsidRDefault="00CA1DD7" w:rsidP="00CA1DD7">
            <w:pPr>
              <w:rPr>
                <w:rFonts w:ascii="Arial" w:hAnsi="Arial" w:cs="Arial"/>
                <w:sz w:val="16"/>
                <w:szCs w:val="16"/>
                <w:lang w:eastAsia="en-GB"/>
              </w:rPr>
            </w:pPr>
            <w:r w:rsidRPr="00CA1DD7">
              <w:rPr>
                <w:rFonts w:ascii="Arial" w:hAnsi="Arial" w:cs="Arial"/>
                <w:sz w:val="16"/>
                <w:szCs w:val="16"/>
                <w:lang w:eastAsia="en-GB"/>
              </w:rPr>
              <w:t>Update Test Tolerance analyses for TS 36.521-3 Test case 5.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sidRPr="00786D52">
              <w:rPr>
                <w:rFonts w:ascii="Arial" w:hAnsi="Arial" w:cs="Arial"/>
                <w:sz w:val="16"/>
                <w:szCs w:val="16"/>
                <w:lang w:eastAsia="en-GB"/>
              </w:rPr>
              <w:t>12.</w:t>
            </w:r>
            <w:r>
              <w:rPr>
                <w:rFonts w:ascii="Arial" w:hAnsi="Arial" w:cs="Arial"/>
                <w:sz w:val="16"/>
                <w:szCs w:val="16"/>
                <w:lang w:eastAsia="en-GB"/>
              </w:rPr>
              <w:t>6</w:t>
            </w:r>
            <w:r w:rsidRPr="00786D52">
              <w:rPr>
                <w:rFonts w:ascii="Arial" w:hAnsi="Arial" w:cs="Arial"/>
                <w:sz w:val="16"/>
                <w:szCs w:val="16"/>
                <w:lang w:eastAsia="en-GB"/>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1DD7" w:rsidRPr="00786D52" w:rsidRDefault="00CA1DD7" w:rsidP="00CA1DD7">
            <w:pPr>
              <w:rPr>
                <w:rFonts w:ascii="Arial" w:hAnsi="Arial" w:cs="Arial"/>
                <w:sz w:val="16"/>
                <w:szCs w:val="16"/>
                <w:lang w:eastAsia="en-GB"/>
              </w:rPr>
            </w:pPr>
            <w:r>
              <w:rPr>
                <w:rFonts w:ascii="Arial" w:hAnsi="Arial" w:cs="Arial"/>
                <w:sz w:val="16"/>
                <w:szCs w:val="16"/>
                <w:lang w:eastAsia="en-GB"/>
              </w:rPr>
              <w:t>12.7.0</w:t>
            </w:r>
          </w:p>
        </w:tc>
      </w:tr>
      <w:tr w:rsidR="0085790F" w:rsidRPr="00786D52"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5790F" w:rsidRDefault="0085790F" w:rsidP="001774D8">
            <w:pPr>
              <w:pStyle w:val="TAL"/>
              <w:rPr>
                <w:rStyle w:val="TALChar"/>
                <w:sz w:val="16"/>
                <w:szCs w:val="16"/>
              </w:rPr>
            </w:pPr>
            <w:r>
              <w:rPr>
                <w:rFonts w:cs="Arial"/>
                <w:sz w:val="16"/>
                <w:szCs w:val="16"/>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5790F" w:rsidRDefault="0085790F" w:rsidP="001774D8">
            <w:pPr>
              <w:pStyle w:val="TAL"/>
              <w:rPr>
                <w:rStyle w:val="TALChar"/>
                <w:sz w:val="16"/>
                <w:szCs w:val="16"/>
              </w:rPr>
            </w:pPr>
            <w:r>
              <w:rPr>
                <w:rFonts w:cs="Arial"/>
                <w:sz w:val="16"/>
                <w:szCs w:val="16"/>
              </w:rPr>
              <w:t>RAN5#6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5790F" w:rsidRPr="003331BC" w:rsidRDefault="0085790F" w:rsidP="001774D8">
            <w:pPr>
              <w:rPr>
                <w:rStyle w:val="TALChar"/>
                <w:sz w:val="16"/>
                <w:szCs w:val="16"/>
              </w:rPr>
            </w:pPr>
            <w:r w:rsidRPr="005D4108">
              <w:rPr>
                <w:rFonts w:ascii="Arial" w:hAnsi="Arial" w:cs="Arial"/>
                <w:color w:val="000000"/>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5790F" w:rsidRPr="003331BC" w:rsidRDefault="0085790F" w:rsidP="001774D8">
            <w:pPr>
              <w:rPr>
                <w:rStyle w:val="TALChar"/>
                <w:sz w:val="16"/>
                <w:szCs w:val="16"/>
              </w:rPr>
            </w:pPr>
            <w:r w:rsidRPr="005D4108">
              <w:rPr>
                <w:rFonts w:ascii="Arial" w:hAnsi="Arial" w:cs="Arial"/>
                <w:color w:val="000000"/>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5790F" w:rsidRPr="003331BC" w:rsidRDefault="0085790F" w:rsidP="001774D8">
            <w:pPr>
              <w:rPr>
                <w:rStyle w:val="TALChar"/>
                <w:sz w:val="16"/>
                <w:szCs w:val="16"/>
              </w:rPr>
            </w:pPr>
            <w:r w:rsidRPr="005D4108">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5790F" w:rsidRPr="003331BC" w:rsidRDefault="0085790F" w:rsidP="001774D8">
            <w:pPr>
              <w:rPr>
                <w:rStyle w:val="TALChar"/>
                <w:sz w:val="16"/>
                <w:szCs w:val="16"/>
              </w:rPr>
            </w:pPr>
            <w:r w:rsidRPr="005D4108">
              <w:rPr>
                <w:rFonts w:ascii="Arial" w:hAnsi="Arial" w:cs="Arial"/>
                <w:color w:val="000000"/>
                <w:sz w:val="16"/>
                <w:szCs w:val="16"/>
              </w:rPr>
              <w:t>update of the "non-specific references" in section 2 according to the approved R5-153582 and an action point on ETSI M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5790F" w:rsidRDefault="0085790F" w:rsidP="001774D8">
            <w:pPr>
              <w:pStyle w:val="TAL"/>
              <w:rPr>
                <w:rStyle w:val="TALChar"/>
                <w:sz w:val="16"/>
                <w:szCs w:val="16"/>
              </w:rPr>
            </w:pPr>
            <w:r w:rsidRPr="00003D69">
              <w:rPr>
                <w:rFonts w:cs="Arial"/>
                <w:sz w:val="16"/>
                <w:szCs w:val="16"/>
              </w:rPr>
              <w:t>12.</w:t>
            </w:r>
            <w:r>
              <w:rPr>
                <w:rFonts w:cs="Arial"/>
                <w:sz w:val="16"/>
                <w:szCs w:val="16"/>
              </w:rPr>
              <w:t>6</w:t>
            </w:r>
            <w:r w:rsidRPr="00003D69">
              <w:rPr>
                <w:rFonts w:cs="Arial"/>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5790F" w:rsidRPr="00165D3E" w:rsidRDefault="0085790F" w:rsidP="001774D8">
            <w:pPr>
              <w:pStyle w:val="TAL"/>
              <w:rPr>
                <w:rStyle w:val="TALChar"/>
                <w:sz w:val="16"/>
                <w:szCs w:val="16"/>
              </w:rPr>
            </w:pPr>
            <w:r w:rsidRPr="00003D69">
              <w:rPr>
                <w:rFonts w:cs="Arial"/>
                <w:sz w:val="16"/>
                <w:szCs w:val="16"/>
              </w:rPr>
              <w:t>12.</w:t>
            </w:r>
            <w:r>
              <w:rPr>
                <w:rFonts w:cs="Arial"/>
                <w:sz w:val="16"/>
                <w:szCs w:val="16"/>
              </w:rPr>
              <w:t>7</w:t>
            </w:r>
            <w:r w:rsidRPr="00003D69">
              <w:rPr>
                <w:rFonts w:cs="Arial"/>
                <w:sz w:val="16"/>
                <w:szCs w:val="16"/>
              </w:rPr>
              <w:t>.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0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es for TS 37.571-1 Test Cases 10.3A_1 and 10.4A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0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7.1.4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4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Update Test Tolerance analysis for TS 36.521-3 Test cases 4.3.2 and 4.3.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4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Update Test Tolerance analysis for TS 36.521-3 Test cases 4.4.1 and 4.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4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TS 36.521-3 Test case 8.20.4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TS 36.521-3 Test case 8.20.4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Update Test Tolerance analyses for serving cell Intra Frequency Absolute RSRQ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1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2DL CA activation and deactivation of known SCell in non-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2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3DL CA Event Triggered Reporting under Deactivated SCells in Non-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2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3DL E-UTRA for Carrier Aggregation RSRP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2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3DL E-UTRA for Carrier Aggregation RSRQ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4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ition of Test Tolerance analysis for 3DL E-UTRA for Carrier Aggregation RSRP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5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TCs 8.16.31+8.16.32+8.16.33+8.16.34 36.903 C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8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2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E-UTRAN TDD – UE Timing Advanced Adjustment Accuracy Test for SCell in sTA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88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Update Test Tolerance analysis for TS 36.521-3 Test cases 4.5.1.1 and 4.5.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590" w:rsidRPr="002F4590"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RAN5#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R5-15588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021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590" w:rsidRPr="005D4108" w:rsidRDefault="002F4590" w:rsidP="002F4590">
            <w:pPr>
              <w:rPr>
                <w:rFonts w:ascii="Arial" w:hAnsi="Arial" w:cs="Arial"/>
                <w:color w:val="000000"/>
                <w:sz w:val="16"/>
                <w:szCs w:val="16"/>
              </w:rPr>
            </w:pPr>
            <w:r w:rsidRPr="002F4590">
              <w:rPr>
                <w:rFonts w:ascii="Arial" w:hAnsi="Arial" w:cs="Arial"/>
                <w:color w:val="000000"/>
                <w:sz w:val="16"/>
                <w:szCs w:val="16"/>
              </w:rPr>
              <w:t>Add Test Tolerance analysis for TS 36.521-3 Test case 8.20.2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590" w:rsidRPr="002F4590" w:rsidRDefault="002F4590" w:rsidP="002F4590">
            <w:pPr>
              <w:pStyle w:val="TAL"/>
              <w:rPr>
                <w:rFonts w:cs="Arial"/>
                <w:color w:val="000000"/>
                <w:sz w:val="16"/>
                <w:szCs w:val="16"/>
              </w:rPr>
            </w:pPr>
            <w:r w:rsidRPr="002F4590">
              <w:rPr>
                <w:rFonts w:cs="Arial"/>
                <w:color w:val="000000"/>
                <w:sz w:val="16"/>
                <w:szCs w:val="16"/>
              </w:rPr>
              <w:t>12.8.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1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Band 66 update of Test Tolerance analyses for 3DL E-UTRA for CA RSRP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2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3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Add TT analysis for 8.16.23 and 8.16.24 TDD-FDD CA event triggered reporting under deactivated SCell in non-DRX with PCell in FDD/TDD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2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Add TT analysis for 8.16.25 and 8.16.26  TDD-FDD CA event triggered reporting on deactivated SCell with PCell interruption in non-DRX with PCell in FDD/TDD 36.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5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Add Test Tolerance analysis for E-UTRAN 3DL CA Activation and Deactivation of Known SCell in Non-DR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87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Add Test Tolerance analysis for RRM test cases 7.1.6, 7.1.7, 7.1.7A and 7.1.7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2F4E21" w:rsidRPr="002F4E21"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Pr>
                <w:rFonts w:cs="Arial"/>
                <w:color w:val="000000"/>
                <w:sz w:val="16"/>
                <w:szCs w:val="16"/>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R5-1608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023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F4E21" w:rsidRPr="005D4108" w:rsidRDefault="002F4E21" w:rsidP="002F4E21">
            <w:pPr>
              <w:rPr>
                <w:rFonts w:ascii="Arial" w:hAnsi="Arial" w:cs="Arial"/>
                <w:color w:val="000000"/>
                <w:sz w:val="16"/>
                <w:szCs w:val="16"/>
              </w:rPr>
            </w:pPr>
            <w:r w:rsidRPr="002F4E21">
              <w:rPr>
                <w:rFonts w:ascii="Arial" w:hAnsi="Arial" w:cs="Arial"/>
                <w:color w:val="000000"/>
                <w:sz w:val="16"/>
                <w:szCs w:val="16"/>
              </w:rPr>
              <w:t>Update Test Tolerance analysis for RRM test cases 7.1.3, 7.1.3_1, 7.1.4, 7.1.4_1, and 7.1.4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2F4590">
              <w:rPr>
                <w:rFonts w:cs="Arial"/>
                <w:color w:val="000000"/>
                <w:sz w:val="16"/>
                <w:szCs w:val="16"/>
              </w:rPr>
              <w:t>1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F4E21" w:rsidRPr="002F4590" w:rsidRDefault="002F4E21" w:rsidP="002F4E21">
            <w:pPr>
              <w:pStyle w:val="TAL"/>
              <w:rPr>
                <w:rFonts w:cs="Arial"/>
                <w:color w:val="000000"/>
                <w:sz w:val="16"/>
                <w:szCs w:val="16"/>
              </w:rPr>
            </w:pPr>
            <w:r w:rsidRPr="00FB71FB">
              <w:rPr>
                <w:rFonts w:cs="Arial"/>
                <w:color w:val="000000"/>
                <w:sz w:val="16"/>
                <w:szCs w:val="16"/>
              </w:rPr>
              <w:t>12.</w:t>
            </w:r>
            <w:r>
              <w:rPr>
                <w:rFonts w:cs="Arial"/>
                <w:color w:val="000000"/>
                <w:sz w:val="16"/>
                <w:szCs w:val="16"/>
              </w:rPr>
              <w:t>9</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11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3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es for TS 37.571-1 Test Cases 10.5 and 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1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es for TS 37.571-1 Test Cases 10.7 and 1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2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3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Test Tolerance analysis for Cat 0 RLM out of sync (non-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2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Test Tolerance analysis for Cat 0 RLM out of sync 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27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Test Tolerance analysis for Cat 0 RLM in sync non-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2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Test Tolerance analysis for Cat 0 RLM in sync 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3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6.521-3 Test cases 9.1.6.1_1 and 9.1.12.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4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6.521-3 Test cases 9.1.6.2_1 and 9.1.12.2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4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Update of Test Tolerance analyses for intra-freq absolute RSRP accuracy Test cases to include bands 65 and 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43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Update of Test Tolerance analyses for intra-freq absolute RSRP accuracy Test cases Rel-12 to include bands 65 and 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4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Update of Test Tolerance analyses for intra-freq relative RSRP accuracy Test cases to include bands 65 and 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43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Update of Test Tolerance analyses for inter-freq relative RSRP accuracy Test cases to include bands 65 and 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7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6.521-3 Test case 9.1.25 and 9.1.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89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3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MTC RRM test cases 8.1.12, 8.1.13, 8.1.17 and 8.1.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89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3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MTC RRM test cases 8.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8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5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6.521-3 Test case 8.22.1 and 8.2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28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6.521-3 Test case 8.22.3 and 8.2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4C1814" w:rsidRPr="004C1814" w:rsidTr="008E70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Pr>
                <w:rFonts w:cs="Arial"/>
                <w:color w:val="000000"/>
                <w:sz w:val="16"/>
                <w:szCs w:val="16"/>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R5-1631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024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C1814" w:rsidRPr="005D4108" w:rsidRDefault="004C1814" w:rsidP="004C1814">
            <w:pPr>
              <w:rPr>
                <w:rFonts w:ascii="Arial" w:hAnsi="Arial" w:cs="Arial"/>
                <w:color w:val="000000"/>
                <w:sz w:val="16"/>
                <w:szCs w:val="16"/>
              </w:rPr>
            </w:pPr>
            <w:r w:rsidRPr="004C1814">
              <w:rPr>
                <w:rFonts w:ascii="Arial" w:hAnsi="Arial" w:cs="Arial"/>
                <w:color w:val="000000"/>
                <w:sz w:val="16"/>
                <w:szCs w:val="16"/>
              </w:rPr>
              <w:t>Add Test Tolerance analysis for TS 37.571-1 Test cases 8.1.3 and 8.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2F4590">
              <w:rPr>
                <w:rFonts w:cs="Arial"/>
                <w:color w:val="000000"/>
                <w:sz w:val="16"/>
                <w:szCs w:val="16"/>
              </w:rPr>
              <w:t>12.</w:t>
            </w:r>
            <w:r>
              <w:rPr>
                <w:rFonts w:cs="Arial"/>
                <w:color w:val="000000"/>
                <w:sz w:val="16"/>
                <w:szCs w:val="16"/>
              </w:rPr>
              <w:t>9</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C1814" w:rsidRPr="002F4590" w:rsidRDefault="004C1814" w:rsidP="004C1814">
            <w:pPr>
              <w:pStyle w:val="TAL"/>
              <w:rPr>
                <w:rFonts w:cs="Arial"/>
                <w:color w:val="000000"/>
                <w:sz w:val="16"/>
                <w:szCs w:val="16"/>
              </w:rPr>
            </w:pPr>
            <w:r w:rsidRPr="00FB71FB">
              <w:rPr>
                <w:rFonts w:cs="Arial"/>
                <w:color w:val="000000"/>
                <w:sz w:val="16"/>
                <w:szCs w:val="16"/>
              </w:rPr>
              <w:t>12.</w:t>
            </w:r>
            <w:r>
              <w:rPr>
                <w:rFonts w:cs="Arial"/>
                <w:color w:val="000000"/>
                <w:sz w:val="16"/>
                <w:szCs w:val="16"/>
              </w:rPr>
              <w:t>10</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16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5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s 9.1.3.1_1 and 9.1.4.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2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5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Band 66 update of Test Tolerance analyses for Inter-freq relative RSRP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30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Update of Test Tolerance analyses for Test case 9.1.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8.22.9 and 8.2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9.2.28 and 9.2.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9.2.30 and 9.2.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9.2.32 and 9.2.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7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9.1.27 and 9.1.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55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7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 9.1.33 and 9.1.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609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Update of Test Tolerance analyses for 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60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Update of Test Tolerance analyses for 7.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61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 Test Tolerance analysis for TS 36.521-3 Test cases 9.1.3.2_1 and 9.1.4.2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1C78B9" w:rsidRPr="001C78B9" w:rsidTr="001C78B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Pr>
                <w:rFonts w:cs="Arial"/>
                <w:color w:val="000000"/>
                <w:sz w:val="16"/>
                <w:szCs w:val="16"/>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R5-16630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026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C78B9" w:rsidRPr="005D4108" w:rsidRDefault="001C78B9" w:rsidP="001C78B9">
            <w:pPr>
              <w:rPr>
                <w:rFonts w:ascii="Arial" w:hAnsi="Arial" w:cs="Arial"/>
                <w:color w:val="000000"/>
                <w:sz w:val="16"/>
                <w:szCs w:val="16"/>
              </w:rPr>
            </w:pPr>
            <w:r w:rsidRPr="001C78B9">
              <w:rPr>
                <w:rFonts w:ascii="Arial" w:hAnsi="Arial" w:cs="Arial"/>
                <w:color w:val="000000"/>
                <w:sz w:val="16"/>
                <w:szCs w:val="16"/>
              </w:rPr>
              <w:t>Addition of Test Tolerance analysis for intra frequency absolute and relative CSI-RSRP accuracies in CRI-RS based discovery signal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2F4590">
              <w:rPr>
                <w:rFonts w:cs="Arial"/>
                <w:color w:val="000000"/>
                <w:sz w:val="16"/>
                <w:szCs w:val="16"/>
              </w:rPr>
              <w:t>12.</w:t>
            </w:r>
            <w:r>
              <w:rPr>
                <w:rFonts w:cs="Arial"/>
                <w:color w:val="000000"/>
                <w:sz w:val="16"/>
                <w:szCs w:val="16"/>
              </w:rPr>
              <w:t>10</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78B9" w:rsidRPr="002F4590" w:rsidRDefault="001C78B9" w:rsidP="001C78B9">
            <w:pPr>
              <w:pStyle w:val="TAL"/>
              <w:rPr>
                <w:rFonts w:cs="Arial"/>
                <w:color w:val="000000"/>
                <w:sz w:val="16"/>
                <w:szCs w:val="16"/>
              </w:rPr>
            </w:pPr>
            <w:r w:rsidRPr="00FB71FB">
              <w:rPr>
                <w:rFonts w:cs="Arial"/>
                <w:color w:val="000000"/>
                <w:sz w:val="16"/>
                <w:szCs w:val="16"/>
              </w:rPr>
              <w:t>12.</w:t>
            </w:r>
            <w:r>
              <w:rPr>
                <w:rFonts w:cs="Arial"/>
                <w:color w:val="000000"/>
                <w:sz w:val="16"/>
                <w:szCs w:val="16"/>
              </w:rPr>
              <w:t>11</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16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ition of Test Tolerance analysis for inter frequency absolute and relative CSI-RSRP accuracies in CSI-RS based discovery signal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17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ition of Test Tolerance analysis for FDD/TDD absolute and relative CSI-RSRP accuracies for E-UTRAN Carrier Aggregation in CSI-RS based discovery signal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26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3 DL CA Activation and Deactivation of Unknown SCell in Non-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47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8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MTC RRM test cases 9.2.42.1,9.2.43.1 and 9.2.4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5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8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1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5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to Test Tolerance analysis for TS 36.521-3 Test case 9.1.27 and 9.1.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6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PCC-SCC swap update of Test Tolerance analyses for 10+20MHz RSRQ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8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DC RLM out of sync 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8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DC RLM in sync DRX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83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TC 9.1.5.1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8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TC 9.1.5.2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883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TC’s 9.1.6.1, 9.1.7.1, 9.1.12.1 and 9.1.13.1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5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DC RRM test cases 8.23.4, 8.23.5 and 8.2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60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9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PCC-SCC swap update of Test Tolerance analyses for 10+20MHz TDD-TDD inter-frequency event triggered reporting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60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30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Update of Test Tolerance analyses for TC’s 9.1.6.2, 9.1.7.2, 9.1.12.2 and 9.1.13.2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60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TS 36.521-3 Test case 9.1.41.1, 9.1.42.1 and 9.1.4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6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7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TS 36.521-3 Test case 9.1.41.2, 9.1.42.2 and 9.1.4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7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8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MTC RRM test cases 8.1.19, 8.1.20,8.1.21 and 8.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R5-1697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028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5D4108" w:rsidRDefault="00844B96" w:rsidP="00844B96">
            <w:pPr>
              <w:rPr>
                <w:rFonts w:ascii="Arial" w:hAnsi="Arial" w:cs="Arial"/>
                <w:color w:val="000000"/>
                <w:sz w:val="16"/>
                <w:szCs w:val="16"/>
              </w:rPr>
            </w:pPr>
            <w:r w:rsidRPr="00844B96">
              <w:rPr>
                <w:rFonts w:ascii="Arial" w:hAnsi="Arial" w:cs="Arial"/>
                <w:color w:val="000000"/>
                <w:sz w:val="16"/>
                <w:szCs w:val="16"/>
              </w:rPr>
              <w:t>Add Test Tolerance analysis for MTC RRM test cases 8.2.7 and 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2F4590">
              <w:rPr>
                <w:rFonts w:cs="Arial"/>
                <w:color w:val="000000"/>
                <w:sz w:val="16"/>
                <w:szCs w:val="16"/>
              </w:rPr>
              <w:t>12.</w:t>
            </w:r>
            <w:r>
              <w:rPr>
                <w:rFonts w:cs="Arial"/>
                <w:color w:val="000000"/>
                <w:sz w:val="16"/>
                <w:szCs w:val="16"/>
              </w:rPr>
              <w:t>11</w:t>
            </w:r>
            <w:r w:rsidRPr="002F4590">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2F4590" w:rsidRDefault="00844B96" w:rsidP="00844B96">
            <w:pPr>
              <w:pStyle w:val="TAL"/>
              <w:rPr>
                <w:rFonts w:cs="Arial"/>
                <w:color w:val="000000"/>
                <w:sz w:val="16"/>
                <w:szCs w:val="16"/>
              </w:rPr>
            </w:pPr>
            <w:r w:rsidRPr="00FB71FB">
              <w:rPr>
                <w:rFonts w:cs="Arial"/>
                <w:color w:val="000000"/>
                <w:sz w:val="16"/>
                <w:szCs w:val="16"/>
              </w:rPr>
              <w:t>12.</w:t>
            </w:r>
            <w:r>
              <w:rPr>
                <w:rFonts w:cs="Arial"/>
                <w:color w:val="000000"/>
                <w:sz w:val="16"/>
                <w:szCs w:val="16"/>
              </w:rPr>
              <w:t>12</w:t>
            </w:r>
            <w:r w:rsidRPr="00FB71FB">
              <w:rPr>
                <w:rFonts w:cs="Arial"/>
                <w:color w:val="000000"/>
                <w:sz w:val="16"/>
                <w:szCs w:val="16"/>
              </w:rPr>
              <w:t>.0</w:t>
            </w:r>
          </w:p>
        </w:tc>
      </w:tr>
      <w:tr w:rsidR="00844B96" w:rsidRPr="002F4590"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R5-1681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027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Addition of Test Tolerance analysis for intra frequency absolute and relative RSRP accuracies of Cat-M1 UE in CEMode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844B96">
            <w:pPr>
              <w:pStyle w:val="TAL"/>
              <w:rPr>
                <w:rFonts w:cs="Arial"/>
                <w:color w:val="000000"/>
                <w:sz w:val="16"/>
                <w:szCs w:val="16"/>
              </w:rPr>
            </w:pPr>
            <w:r w:rsidRPr="00D2641D">
              <w:rPr>
                <w:rFonts w:cs="Arial"/>
                <w:color w:val="000000"/>
                <w:sz w:val="16"/>
                <w:szCs w:val="16"/>
              </w:rPr>
              <w:t>12.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844B96">
            <w:pPr>
              <w:pStyle w:val="TAL"/>
              <w:rPr>
                <w:rFonts w:cs="Arial"/>
                <w:color w:val="000000"/>
                <w:sz w:val="16"/>
                <w:szCs w:val="16"/>
              </w:rPr>
            </w:pPr>
            <w:r w:rsidRPr="00D2641D">
              <w:rPr>
                <w:rFonts w:cs="Arial"/>
                <w:color w:val="000000"/>
                <w:sz w:val="16"/>
                <w:szCs w:val="16"/>
              </w:rPr>
              <w:t>13.0.0</w:t>
            </w:r>
          </w:p>
        </w:tc>
      </w:tr>
      <w:tr w:rsidR="00844B96" w:rsidRPr="002F4590"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R5-1683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028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Test tolerance calculation for OOS RLM test cases for CE Mode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2.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3.0.0</w:t>
            </w:r>
          </w:p>
        </w:tc>
      </w:tr>
      <w:tr w:rsidR="00844B96" w:rsidRPr="002F4590"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R5-16836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028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Test tolerance calculation for IS RLM test cases for CE Mode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2.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3.0.0</w:t>
            </w:r>
          </w:p>
        </w:tc>
      </w:tr>
      <w:tr w:rsidR="00844B96" w:rsidRPr="00844B96" w:rsidTr="00844B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R5-1695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029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F</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rPr>
                <w:rFonts w:ascii="Arial" w:hAnsi="Arial" w:cs="Arial"/>
                <w:color w:val="000000"/>
                <w:sz w:val="16"/>
                <w:szCs w:val="16"/>
              </w:rPr>
            </w:pPr>
            <w:r w:rsidRPr="00D2641D">
              <w:rPr>
                <w:rFonts w:ascii="Arial" w:hAnsi="Arial" w:cs="Arial"/>
                <w:color w:val="000000"/>
                <w:sz w:val="16"/>
                <w:szCs w:val="16"/>
              </w:rPr>
              <w:t>Add Test Tolerance analysis for TS 36.521-3 Test case 9.1.57, 9.1.58 and 9.1.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2.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44B96" w:rsidRPr="00D2641D" w:rsidRDefault="00844B96" w:rsidP="000A22F7">
            <w:pPr>
              <w:pStyle w:val="TAL"/>
              <w:rPr>
                <w:rFonts w:cs="Arial"/>
                <w:color w:val="000000"/>
                <w:sz w:val="16"/>
                <w:szCs w:val="16"/>
              </w:rPr>
            </w:pPr>
            <w:r w:rsidRPr="00D2641D">
              <w:rPr>
                <w:rFonts w:cs="Arial"/>
                <w:color w:val="000000"/>
                <w:sz w:val="16"/>
                <w:szCs w:val="16"/>
              </w:rPr>
              <w:t>13.0.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079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Update to Test Tolerance analysis for the Test cases 9.1.29 and 9.1.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Test Tolerance analysis for TS 36.521-3 Test case 8.22.5 and 8.2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1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2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Update of Test Tolerance analyses for TDD Relative RSRP Accuracy for E-UTRA Carrier Aggregation for 20MHz + 10MHz</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7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Test Tolerance analyses updates for TC’s 9.1.8.1, 9.1.9.1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7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PCC-SCC swap update of Test Tolerance analyses for 10+20MHz TDD-TDD inter-frequency event triggered reporting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3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 Test Tolerance analysis for TS 36.521-3 Test case 8.26.5 and 8.2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 Test Tolerance analysis for DC RRM test cases 8.23.1, 8.23.2 and 8.2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 Test Tolerance analysis for Cat NB1 intra-freq cell reselection Test c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 Test Tolerance Analyses for TS 36.521-3 Test Cases 4.2.15, 4.2.16, and 4.2.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 Test Tolerance analyses for UE Cat M1 Handover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ition of Test Tolerance analysis for test cases 8.1.33, 8.1.34 and 8.1.35 for Cat-M1 UE in CEMode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Addition of Test Tolerance analysis for the Test Cases 8.1.23, 8.1.24, and 8.1.25 for Cat-M1 UE in CEMode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1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Test Tolerance analyses to 36.903 for TC 6.1.12 - 14 eMTC CEMode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Test Tolerance Analysis for RRM TC 9.1.18.2_1, 9.1.19.2_1 and 9.1.24.2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A25533" w:rsidRPr="00A25533" w:rsidTr="00A255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R5-17198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030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rPr>
                <w:rFonts w:ascii="Arial" w:hAnsi="Arial" w:cs="Arial"/>
                <w:color w:val="000000"/>
                <w:sz w:val="16"/>
                <w:szCs w:val="16"/>
              </w:rPr>
            </w:pPr>
            <w:r w:rsidRPr="00A25533">
              <w:rPr>
                <w:rFonts w:ascii="Arial" w:hAnsi="Arial" w:cs="Arial"/>
                <w:color w:val="000000"/>
                <w:sz w:val="16"/>
                <w:szCs w:val="16"/>
              </w:rPr>
              <w:t>Test Tolerance Analysis for RRM TC 9.9.1.1_1 and 9.9.2.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Pr>
                <w:rFonts w:cs="Arial"/>
                <w:color w:val="000000"/>
                <w:sz w:val="16"/>
                <w:szCs w:val="16"/>
              </w:rPr>
              <w:t>13.0</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533" w:rsidRPr="00D2641D" w:rsidRDefault="00A25533" w:rsidP="00A25533">
            <w:pPr>
              <w:pStyle w:val="TAL"/>
              <w:rPr>
                <w:rFonts w:cs="Arial"/>
                <w:color w:val="000000"/>
                <w:sz w:val="16"/>
                <w:szCs w:val="16"/>
              </w:rPr>
            </w:pPr>
            <w:r w:rsidRPr="00D2641D">
              <w:rPr>
                <w:rFonts w:cs="Arial"/>
                <w:color w:val="000000"/>
                <w:sz w:val="16"/>
                <w:szCs w:val="16"/>
              </w:rPr>
              <w:t>13.</w:t>
            </w:r>
            <w:r>
              <w:rPr>
                <w:rFonts w:cs="Arial"/>
                <w:color w:val="000000"/>
                <w:sz w:val="16"/>
                <w:szCs w:val="16"/>
              </w:rPr>
              <w:t>1</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2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in 36.903 for TCs 5.1.16, 5.1.17 and 5.1.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2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Update of Test Tolerance analysis to include 8.26.7 and 8.26.8 E-UTRAN FDD/TDD-FS3 Intra-frequency event triggered reporting in DRX for CRS based discovery sign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2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Contention Based Random Access Tests for Cat-M1 UEs in Enhanced Coverage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33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TS 36.521-3 Test cases 9.1.7.1_1+9.1.13.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3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TS 36.521-3 Test cases 9.1.7.2_1+9.1.13.2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3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TS 36.521-3 Test cases 9.1.8.1_1+9.1.9.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3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TS 36.521-3 Test cases 9.1.10.1_1+9.1.11.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6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PCC-SCC swap update of Test Tolerance analyses for 10+20MHz TDD event triggered reporting on deactivated SCell with PCell interruption in non-DR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7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S 36.521-3 Test case 8.22.11 and 8.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7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of Test cases 9.2.51 and 9.2.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27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es updates for TC’s 9.1.8.2, 9.1.9.2 to cater for FDD_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0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LAA: Test Tolerance Analysis for RRM TC 9.1.55 and 9.1.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06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8.26.3 and 8.2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0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7.1.17 and 7.1.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06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Cat-M1 test cases 7.2.10, 7.2.11, 7.2.12 in CEMode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0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5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36.521-3  test cases 9.11.1 and 9.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3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S 36.521-3 Test case 8.22.7 and 8.2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Add Test Tolerance analysis for CA RRM test cases 8.16.51, 8.16.52, 8.16.53 and 8.16.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LAA: Test Tolerance analysis of LAA Scell 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9.1..60 and 9.1.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4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of Test cases 8.26.9 and 8.2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4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3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6.1.15 and 6.1.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7.3.62 and 7.3.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2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calculation for TC7.3.56,7.3.57,7.3.58,7.3.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263719" w:rsidRPr="00263719" w:rsidTr="002637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R5-1734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034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rPr>
                <w:rFonts w:ascii="Arial" w:hAnsi="Arial" w:cs="Arial"/>
                <w:color w:val="000000"/>
                <w:sz w:val="16"/>
                <w:szCs w:val="16"/>
              </w:rPr>
            </w:pPr>
            <w:r>
              <w:rPr>
                <w:rFonts w:ascii="Arial" w:hAnsi="Arial" w:cs="Arial"/>
                <w:color w:val="000000"/>
                <w:sz w:val="16"/>
                <w:szCs w:val="16"/>
              </w:rPr>
              <w:t>Test Tolerance analysis for the test cases 7.3.64 and 7.3.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Pr>
                <w:rFonts w:cs="Arial"/>
                <w:color w:val="000000"/>
                <w:sz w:val="16"/>
                <w:szCs w:val="16"/>
              </w:rPr>
              <w:t>13.1</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63719" w:rsidRPr="00D2641D" w:rsidRDefault="00263719" w:rsidP="00263719">
            <w:pPr>
              <w:pStyle w:val="TAL"/>
              <w:rPr>
                <w:rFonts w:cs="Arial"/>
                <w:color w:val="000000"/>
                <w:sz w:val="16"/>
                <w:szCs w:val="16"/>
              </w:rPr>
            </w:pPr>
            <w:r w:rsidRPr="00D2641D">
              <w:rPr>
                <w:rFonts w:cs="Arial"/>
                <w:color w:val="000000"/>
                <w:sz w:val="16"/>
                <w:szCs w:val="16"/>
              </w:rPr>
              <w:t>13.</w:t>
            </w:r>
            <w:r>
              <w:rPr>
                <w:rFonts w:cs="Arial"/>
                <w:color w:val="000000"/>
                <w:sz w:val="16"/>
                <w:szCs w:val="16"/>
              </w:rPr>
              <w:t>2</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7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Add Test Tolerance analysis for Test case 9.1.5.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7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Add Test Tolerance analysis for TS 36.521-3 Test case 9.1.5.2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7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Add Test Tolerance analysis for TS 36.521-3 Test cases 9.1.14.1_1+9.1.15.1_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8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Test Tolerance: Analysis of Test cases 7.1.14, 7.1.15 and 7.1.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9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6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Test Tolerance analysis for Contention Based Random Access Tests in TS 36.521-3 6.2.10, 6.2.11 and 6.2.12 for Cat-M1 UEs in Normal Coverage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39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6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Update Test Tolerance analysis for reselection Test cases 4.2.1+4.2.2+4.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50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Add Test Tolerance analysis for TS 36.521-3 Test cases 8.16.55 and 8.16.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50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Test Tolerance: Analysis of Test cases 7.3.60 and 7.3.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50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6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Test tolerance, addition of test tolerance analysis of NB-IoT test cases 7.3.66 and 7.3.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51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Test Tolerance analyses for intra frequency case for Cat M1 UE in normal cover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F77F83" w:rsidRPr="00F77F83" w:rsidTr="00F77F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R5-1752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03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rPr>
                <w:rFonts w:ascii="Arial" w:hAnsi="Arial" w:cs="Arial"/>
                <w:color w:val="000000"/>
                <w:sz w:val="16"/>
                <w:szCs w:val="16"/>
              </w:rPr>
            </w:pPr>
            <w:r w:rsidRPr="00F77F83">
              <w:rPr>
                <w:rFonts w:ascii="Arial" w:hAnsi="Arial" w:cs="Arial"/>
                <w:color w:val="000000"/>
                <w:sz w:val="16"/>
                <w:szCs w:val="16"/>
              </w:rPr>
              <w:t xml:space="preserve">Test </w:t>
            </w:r>
            <w:r>
              <w:rPr>
                <w:rFonts w:ascii="Arial" w:hAnsi="Arial" w:cs="Arial"/>
                <w:color w:val="000000"/>
                <w:sz w:val="16"/>
                <w:szCs w:val="16"/>
              </w:rPr>
              <w:t>tolerance analysis for 36.521-3</w:t>
            </w:r>
            <w:r w:rsidRPr="00F77F83">
              <w:rPr>
                <w:rFonts w:ascii="Arial" w:hAnsi="Arial" w:cs="Arial"/>
                <w:color w:val="000000"/>
                <w:sz w:val="16"/>
                <w:szCs w:val="16"/>
              </w:rPr>
              <w:t xml:space="preserve"> test cases 9.12.1 and 9.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Pr>
                <w:rFonts w:cs="Arial"/>
                <w:color w:val="000000"/>
                <w:sz w:val="16"/>
                <w:szCs w:val="16"/>
              </w:rPr>
              <w:t>13.2</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7F83" w:rsidRPr="00D2641D" w:rsidRDefault="00F77F83" w:rsidP="00F77F83">
            <w:pPr>
              <w:pStyle w:val="TAL"/>
              <w:rPr>
                <w:rFonts w:cs="Arial"/>
                <w:color w:val="000000"/>
                <w:sz w:val="16"/>
                <w:szCs w:val="16"/>
              </w:rPr>
            </w:pPr>
            <w:r w:rsidRPr="00D2641D">
              <w:rPr>
                <w:rFonts w:cs="Arial"/>
                <w:color w:val="000000"/>
                <w:sz w:val="16"/>
                <w:szCs w:val="16"/>
              </w:rPr>
              <w:t>13.</w:t>
            </w:r>
            <w:r>
              <w:rPr>
                <w:rFonts w:cs="Arial"/>
                <w:color w:val="000000"/>
                <w:sz w:val="16"/>
                <w:szCs w:val="16"/>
              </w:rPr>
              <w:t>3</w:t>
            </w:r>
            <w:r w:rsidRPr="00D2641D">
              <w:rPr>
                <w:rFonts w:cs="Arial"/>
                <w:color w:val="000000"/>
                <w:sz w:val="16"/>
                <w:szCs w:val="16"/>
              </w:rPr>
              <w:t>.0</w:t>
            </w:r>
          </w:p>
        </w:tc>
      </w:tr>
      <w:tr w:rsidR="003E17C4" w:rsidRPr="00837A5F" w:rsidTr="003E1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R5-1764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036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Test tolerance, addition of test tolerance analysis of eIMTA test case 8.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13.3</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sidRPr="00D2641D">
              <w:rPr>
                <w:rFonts w:cs="Arial"/>
                <w:color w:val="000000"/>
                <w:sz w:val="16"/>
                <w:szCs w:val="16"/>
              </w:rPr>
              <w:t>13.</w:t>
            </w:r>
            <w:r>
              <w:rPr>
                <w:rFonts w:cs="Arial"/>
                <w:color w:val="000000"/>
                <w:sz w:val="16"/>
                <w:szCs w:val="16"/>
              </w:rPr>
              <w:t>4</w:t>
            </w:r>
            <w:r w:rsidRPr="00D2641D">
              <w:rPr>
                <w:rFonts w:cs="Arial"/>
                <w:color w:val="000000"/>
                <w:sz w:val="16"/>
                <w:szCs w:val="16"/>
              </w:rPr>
              <w:t>.0</w:t>
            </w:r>
          </w:p>
        </w:tc>
      </w:tr>
      <w:tr w:rsidR="003E17C4" w:rsidRPr="00837A5F" w:rsidTr="003E1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R5-1771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036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Update Test Tolerance analysis for NB-IoT RLM Out-of-sync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13.3</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sidRPr="00D2641D">
              <w:rPr>
                <w:rFonts w:cs="Arial"/>
                <w:color w:val="000000"/>
                <w:sz w:val="16"/>
                <w:szCs w:val="16"/>
              </w:rPr>
              <w:t>13.</w:t>
            </w:r>
            <w:r>
              <w:rPr>
                <w:rFonts w:cs="Arial"/>
                <w:color w:val="000000"/>
                <w:sz w:val="16"/>
                <w:szCs w:val="16"/>
              </w:rPr>
              <w:t>4</w:t>
            </w:r>
            <w:r w:rsidRPr="00D2641D">
              <w:rPr>
                <w:rFonts w:cs="Arial"/>
                <w:color w:val="000000"/>
                <w:sz w:val="16"/>
                <w:szCs w:val="16"/>
              </w:rPr>
              <w:t>.0</w:t>
            </w:r>
          </w:p>
        </w:tc>
      </w:tr>
      <w:tr w:rsidR="003E17C4" w:rsidRPr="00837A5F" w:rsidTr="003E1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R5-1771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036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Update Test Tolerance analysis for NB-IoT RLM In-sync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13.3</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sidRPr="00D2641D">
              <w:rPr>
                <w:rFonts w:cs="Arial"/>
                <w:color w:val="000000"/>
                <w:sz w:val="16"/>
                <w:szCs w:val="16"/>
              </w:rPr>
              <w:t>13.</w:t>
            </w:r>
            <w:r>
              <w:rPr>
                <w:rFonts w:cs="Arial"/>
                <w:color w:val="000000"/>
                <w:sz w:val="16"/>
                <w:szCs w:val="16"/>
              </w:rPr>
              <w:t>4</w:t>
            </w:r>
            <w:r w:rsidRPr="00D2641D">
              <w:rPr>
                <w:rFonts w:cs="Arial"/>
                <w:color w:val="000000"/>
                <w:sz w:val="16"/>
                <w:szCs w:val="16"/>
              </w:rPr>
              <w:t>.0</w:t>
            </w:r>
          </w:p>
        </w:tc>
      </w:tr>
      <w:tr w:rsidR="003E17C4" w:rsidRPr="00837A5F" w:rsidTr="003E17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R5-17731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036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rPr>
                <w:rFonts w:ascii="Arial" w:hAnsi="Arial" w:cs="Arial"/>
                <w:color w:val="000000"/>
                <w:sz w:val="16"/>
                <w:szCs w:val="16"/>
              </w:rPr>
            </w:pPr>
            <w:r w:rsidRPr="003E17C4">
              <w:rPr>
                <w:rFonts w:ascii="Arial" w:hAnsi="Arial" w:cs="Arial"/>
                <w:color w:val="000000"/>
                <w:sz w:val="16"/>
                <w:szCs w:val="16"/>
              </w:rPr>
              <w:t>Test tolerance, addition of test tolerance analysis of NB-IoT test cases 4.2.19 and 4.2.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Pr>
                <w:rFonts w:cs="Arial"/>
                <w:color w:val="000000"/>
                <w:sz w:val="16"/>
                <w:szCs w:val="16"/>
              </w:rPr>
              <w:t>13.3</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E17C4" w:rsidRPr="00D2641D" w:rsidRDefault="003E17C4" w:rsidP="003E17C4">
            <w:pPr>
              <w:pStyle w:val="TAL"/>
              <w:rPr>
                <w:rFonts w:cs="Arial"/>
                <w:color w:val="000000"/>
                <w:sz w:val="16"/>
                <w:szCs w:val="16"/>
              </w:rPr>
            </w:pPr>
            <w:r w:rsidRPr="00D2641D">
              <w:rPr>
                <w:rFonts w:cs="Arial"/>
                <w:color w:val="000000"/>
                <w:sz w:val="16"/>
                <w:szCs w:val="16"/>
              </w:rPr>
              <w:t>13.</w:t>
            </w:r>
            <w:r>
              <w:rPr>
                <w:rFonts w:cs="Arial"/>
                <w:color w:val="000000"/>
                <w:sz w:val="16"/>
                <w:szCs w:val="16"/>
              </w:rPr>
              <w:t>4</w:t>
            </w:r>
            <w:r w:rsidRPr="00D2641D">
              <w:rPr>
                <w:rFonts w:cs="Arial"/>
                <w:color w:val="000000"/>
                <w:sz w:val="16"/>
                <w:szCs w:val="16"/>
              </w:rPr>
              <w:t>.0</w:t>
            </w:r>
          </w:p>
        </w:tc>
      </w:tr>
      <w:tr w:rsidR="0051070B" w:rsidRPr="00056936"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R5-1815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037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Test tolerance, addition of test tolerance analysis of NB-IoT test case 6.2.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sidRPr="00D2641D">
              <w:rPr>
                <w:rFonts w:cs="Arial"/>
                <w:color w:val="000000"/>
                <w:sz w:val="16"/>
                <w:szCs w:val="16"/>
              </w:rPr>
              <w:t>13.</w:t>
            </w:r>
            <w:r>
              <w:rPr>
                <w:rFonts w:cs="Arial"/>
                <w:color w:val="000000"/>
                <w:sz w:val="16"/>
                <w:szCs w:val="16"/>
              </w:rPr>
              <w:t>4</w:t>
            </w:r>
            <w:r w:rsidRPr="00D2641D">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r>
      <w:tr w:rsidR="0051070B" w:rsidRPr="00056936"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rPr>
                <w:rFonts w:ascii="Arial" w:hAnsi="Arial" w:cs="Arial"/>
                <w:color w:val="000000"/>
                <w:sz w:val="16"/>
                <w:szCs w:val="16"/>
              </w:rPr>
            </w:pPr>
            <w:r w:rsidRPr="00056936">
              <w:rPr>
                <w:rFonts w:ascii="Arial" w:hAnsi="Arial" w:cs="Arial"/>
                <w:color w:val="000000"/>
                <w:sz w:val="16"/>
                <w:szCs w:val="16"/>
              </w:rPr>
              <w:t>R5-1815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rPr>
                <w:rFonts w:ascii="Arial" w:hAnsi="Arial" w:cs="Arial"/>
                <w:color w:val="000000"/>
                <w:sz w:val="16"/>
                <w:szCs w:val="16"/>
              </w:rPr>
            </w:pPr>
            <w:r w:rsidRPr="00056936">
              <w:rPr>
                <w:rFonts w:ascii="Arial" w:hAnsi="Arial" w:cs="Arial"/>
                <w:color w:val="000000"/>
                <w:sz w:val="16"/>
                <w:szCs w:val="16"/>
              </w:rPr>
              <w:t>037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rPr>
                <w:rFonts w:ascii="Arial" w:hAnsi="Arial" w:cs="Arial"/>
                <w:color w:val="000000"/>
                <w:sz w:val="16"/>
                <w:szCs w:val="16"/>
              </w:rPr>
            </w:pPr>
            <w:r w:rsidRPr="00056936">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rPr>
                <w:rFonts w:ascii="Arial" w:hAnsi="Arial" w:cs="Arial"/>
                <w:color w:val="000000"/>
                <w:sz w:val="16"/>
                <w:szCs w:val="16"/>
              </w:rPr>
            </w:pPr>
            <w:r w:rsidRPr="00056936">
              <w:rPr>
                <w:rFonts w:ascii="Arial" w:hAnsi="Arial" w:cs="Arial"/>
                <w:color w:val="000000"/>
                <w:sz w:val="16"/>
                <w:szCs w:val="16"/>
              </w:rPr>
              <w:t>Test tolerance, addition of test tolerance analysis of NB-IoT test case 6.2.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3.</w:t>
            </w:r>
            <w:r>
              <w:rPr>
                <w:rFonts w:cs="Arial"/>
                <w:color w:val="000000"/>
                <w:sz w:val="16"/>
                <w:szCs w:val="16"/>
              </w:rPr>
              <w:t>4</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r>
      <w:tr w:rsidR="0051070B" w:rsidRPr="00D2641D"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R5-18103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037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Add Test Tolerance analysis for Cat-1bis RRM test cases 4.2.20 and 4.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0</w:t>
            </w:r>
            <w:r w:rsidRPr="00D2641D">
              <w:rPr>
                <w:rFonts w:cs="Arial"/>
                <w:color w:val="000000"/>
                <w:sz w:val="16"/>
                <w:szCs w:val="16"/>
              </w:rPr>
              <w:t>.0</w:t>
            </w:r>
          </w:p>
        </w:tc>
      </w:tr>
      <w:tr w:rsidR="0051070B" w:rsidRPr="00D2641D"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R5-1810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037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Add Test Tolerance analysis for Cat-1bis RRM test cases 5.1.19 and 5.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0</w:t>
            </w:r>
            <w:r w:rsidRPr="00D2641D">
              <w:rPr>
                <w:rFonts w:cs="Arial"/>
                <w:color w:val="000000"/>
                <w:sz w:val="16"/>
                <w:szCs w:val="16"/>
              </w:rPr>
              <w:t>.0</w:t>
            </w:r>
          </w:p>
        </w:tc>
      </w:tr>
      <w:tr w:rsidR="0051070B" w:rsidRPr="00D2641D"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R5-18151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036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Test tolerance, addition of test tolerance analysis of SRS switching test case 7.6.1 and 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0</w:t>
            </w:r>
            <w:r w:rsidRPr="00D2641D">
              <w:rPr>
                <w:rFonts w:cs="Arial"/>
                <w:color w:val="000000"/>
                <w:sz w:val="16"/>
                <w:szCs w:val="16"/>
              </w:rPr>
              <w:t>.0</w:t>
            </w:r>
          </w:p>
        </w:tc>
      </w:tr>
      <w:tr w:rsidR="0051070B" w:rsidRPr="00D2641D" w:rsidTr="009E17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R5-18151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037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rPr>
                <w:rFonts w:ascii="Arial" w:hAnsi="Arial" w:cs="Arial"/>
                <w:color w:val="000000"/>
                <w:sz w:val="16"/>
                <w:szCs w:val="16"/>
              </w:rPr>
            </w:pPr>
            <w:r w:rsidRPr="00506951">
              <w:rPr>
                <w:rFonts w:ascii="Arial" w:hAnsi="Arial" w:cs="Arial"/>
                <w:color w:val="000000"/>
                <w:sz w:val="16"/>
                <w:szCs w:val="16"/>
              </w:rPr>
              <w:t>Addition of test tolerance analysis for HST test case 8.2.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056936" w:rsidRDefault="0051070B" w:rsidP="009E17A3">
            <w:pPr>
              <w:pStyle w:val="TAL"/>
              <w:rPr>
                <w:rFonts w:cs="Arial"/>
                <w:color w:val="000000"/>
                <w:sz w:val="16"/>
                <w:szCs w:val="16"/>
              </w:rPr>
            </w:pPr>
            <w:r w:rsidRPr="00056936">
              <w:rPr>
                <w:rFonts w:cs="Arial"/>
                <w:color w:val="000000"/>
                <w:sz w:val="16"/>
                <w:szCs w:val="16"/>
              </w:rPr>
              <w:t>1</w:t>
            </w:r>
            <w:r>
              <w:rPr>
                <w:rFonts w:cs="Arial"/>
                <w:color w:val="000000"/>
                <w:sz w:val="16"/>
                <w:szCs w:val="16"/>
              </w:rPr>
              <w:t>3</w:t>
            </w:r>
            <w:r w:rsidRPr="00056936">
              <w:rPr>
                <w:rFonts w:cs="Arial"/>
                <w:color w:val="000000"/>
                <w:sz w:val="16"/>
                <w:szCs w:val="16"/>
              </w:rPr>
              <w:t>.</w:t>
            </w:r>
            <w:r>
              <w:rPr>
                <w:rFonts w:cs="Arial"/>
                <w:color w:val="000000"/>
                <w:sz w:val="16"/>
                <w:szCs w:val="16"/>
              </w:rPr>
              <w:t>5</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070B" w:rsidRPr="00D2641D" w:rsidRDefault="0051070B" w:rsidP="009E17A3">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0</w:t>
            </w:r>
            <w:r w:rsidRPr="00D2641D">
              <w:rPr>
                <w:rFonts w:cs="Arial"/>
                <w:color w:val="000000"/>
                <w:sz w:val="16"/>
                <w:szCs w:val="16"/>
              </w:rPr>
              <w:t>.0</w:t>
            </w:r>
          </w:p>
        </w:tc>
      </w:tr>
      <w:tr w:rsidR="0020553E" w:rsidRPr="00D264E9" w:rsidTr="002055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R5-1837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037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Test tolerance, Update of zip file to add information of test case 6.2.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056936" w:rsidRDefault="0020553E" w:rsidP="0020553E">
            <w:pPr>
              <w:pStyle w:val="TAL"/>
              <w:rPr>
                <w:rFonts w:cs="Arial"/>
                <w:color w:val="000000"/>
                <w:sz w:val="16"/>
                <w:szCs w:val="16"/>
              </w:rPr>
            </w:pPr>
            <w:r w:rsidRPr="00056936">
              <w:rPr>
                <w:rFonts w:cs="Arial"/>
                <w:color w:val="000000"/>
                <w:sz w:val="16"/>
                <w:szCs w:val="16"/>
              </w:rPr>
              <w:t>1</w:t>
            </w:r>
            <w:r>
              <w:rPr>
                <w:rFonts w:cs="Arial"/>
                <w:color w:val="000000"/>
                <w:sz w:val="16"/>
                <w:szCs w:val="16"/>
              </w:rPr>
              <w:t>4</w:t>
            </w:r>
            <w:r w:rsidRPr="00056936">
              <w:rPr>
                <w:rFonts w:cs="Arial"/>
                <w:color w:val="000000"/>
                <w:sz w:val="16"/>
                <w:szCs w:val="16"/>
              </w:rPr>
              <w:t>.</w:t>
            </w:r>
            <w:r>
              <w:rPr>
                <w:rFonts w:cs="Arial"/>
                <w:color w:val="000000"/>
                <w:sz w:val="16"/>
                <w:szCs w:val="16"/>
              </w:rPr>
              <w:t>0</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1</w:t>
            </w:r>
            <w:r w:rsidRPr="00D2641D">
              <w:rPr>
                <w:rFonts w:cs="Arial"/>
                <w:color w:val="000000"/>
                <w:sz w:val="16"/>
                <w:szCs w:val="16"/>
              </w:rPr>
              <w:t>.0</w:t>
            </w:r>
          </w:p>
        </w:tc>
      </w:tr>
      <w:tr w:rsidR="0020553E" w:rsidRPr="00D264E9" w:rsidTr="002055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R5-18372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038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Update Test Tolerance analysis for NB-IoT Tx Timing Test cases 7.1.17+7.1.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056936" w:rsidRDefault="0020553E" w:rsidP="0020553E">
            <w:pPr>
              <w:pStyle w:val="TAL"/>
              <w:rPr>
                <w:rFonts w:cs="Arial"/>
                <w:color w:val="000000"/>
                <w:sz w:val="16"/>
                <w:szCs w:val="16"/>
              </w:rPr>
            </w:pPr>
            <w:r w:rsidRPr="00056936">
              <w:rPr>
                <w:rFonts w:cs="Arial"/>
                <w:color w:val="000000"/>
                <w:sz w:val="16"/>
                <w:szCs w:val="16"/>
              </w:rPr>
              <w:t>1</w:t>
            </w:r>
            <w:r>
              <w:rPr>
                <w:rFonts w:cs="Arial"/>
                <w:color w:val="000000"/>
                <w:sz w:val="16"/>
                <w:szCs w:val="16"/>
              </w:rPr>
              <w:t>4</w:t>
            </w:r>
            <w:r w:rsidRPr="00056936">
              <w:rPr>
                <w:rFonts w:cs="Arial"/>
                <w:color w:val="000000"/>
                <w:sz w:val="16"/>
                <w:szCs w:val="16"/>
              </w:rPr>
              <w:t>.</w:t>
            </w:r>
            <w:r>
              <w:rPr>
                <w:rFonts w:cs="Arial"/>
                <w:color w:val="000000"/>
                <w:sz w:val="16"/>
                <w:szCs w:val="16"/>
              </w:rPr>
              <w:t>0</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1</w:t>
            </w:r>
            <w:r w:rsidRPr="00D2641D">
              <w:rPr>
                <w:rFonts w:cs="Arial"/>
                <w:color w:val="000000"/>
                <w:sz w:val="16"/>
                <w:szCs w:val="16"/>
              </w:rPr>
              <w:t>.0</w:t>
            </w:r>
          </w:p>
        </w:tc>
      </w:tr>
      <w:tr w:rsidR="0020553E" w:rsidRPr="00D264E9" w:rsidTr="002055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R5-1837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037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rPr>
                <w:rFonts w:ascii="Arial" w:hAnsi="Arial" w:cs="Arial"/>
                <w:color w:val="000000"/>
                <w:sz w:val="16"/>
                <w:szCs w:val="16"/>
              </w:rPr>
            </w:pPr>
            <w:r w:rsidRPr="0020553E">
              <w:rPr>
                <w:rFonts w:ascii="Arial" w:hAnsi="Arial" w:cs="Arial"/>
                <w:color w:val="000000"/>
                <w:sz w:val="16"/>
                <w:szCs w:val="16"/>
              </w:rPr>
              <w:t>Add Test Tolerances analysis for E-UTRAN Handover inter-frequency case for UE category 1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056936" w:rsidRDefault="0020553E" w:rsidP="0020553E">
            <w:pPr>
              <w:pStyle w:val="TAL"/>
              <w:rPr>
                <w:rFonts w:cs="Arial"/>
                <w:color w:val="000000"/>
                <w:sz w:val="16"/>
                <w:szCs w:val="16"/>
              </w:rPr>
            </w:pPr>
            <w:r w:rsidRPr="00056936">
              <w:rPr>
                <w:rFonts w:cs="Arial"/>
                <w:color w:val="000000"/>
                <w:sz w:val="16"/>
                <w:szCs w:val="16"/>
              </w:rPr>
              <w:t>1</w:t>
            </w:r>
            <w:r>
              <w:rPr>
                <w:rFonts w:cs="Arial"/>
                <w:color w:val="000000"/>
                <w:sz w:val="16"/>
                <w:szCs w:val="16"/>
              </w:rPr>
              <w:t>4</w:t>
            </w:r>
            <w:r w:rsidRPr="00056936">
              <w:rPr>
                <w:rFonts w:cs="Arial"/>
                <w:color w:val="000000"/>
                <w:sz w:val="16"/>
                <w:szCs w:val="16"/>
              </w:rPr>
              <w:t>.</w:t>
            </w:r>
            <w:r>
              <w:rPr>
                <w:rFonts w:cs="Arial"/>
                <w:color w:val="000000"/>
                <w:sz w:val="16"/>
                <w:szCs w:val="16"/>
              </w:rPr>
              <w:t>0</w:t>
            </w:r>
            <w:r w:rsidRPr="00056936">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D2641D" w:rsidRDefault="0020553E" w:rsidP="0020553E">
            <w:pPr>
              <w:pStyle w:val="TAL"/>
              <w:rPr>
                <w:rFonts w:cs="Arial"/>
                <w:color w:val="000000"/>
                <w:sz w:val="16"/>
                <w:szCs w:val="16"/>
              </w:rPr>
            </w:pPr>
            <w:r w:rsidRPr="00D2641D">
              <w:rPr>
                <w:rFonts w:cs="Arial"/>
                <w:color w:val="000000"/>
                <w:sz w:val="16"/>
                <w:szCs w:val="16"/>
              </w:rPr>
              <w:t>1</w:t>
            </w:r>
            <w:r>
              <w:rPr>
                <w:rFonts w:cs="Arial"/>
                <w:color w:val="000000"/>
                <w:sz w:val="16"/>
                <w:szCs w:val="16"/>
              </w:rPr>
              <w:t>4</w:t>
            </w:r>
            <w:r w:rsidRPr="00D2641D">
              <w:rPr>
                <w:rFonts w:cs="Arial"/>
                <w:color w:val="000000"/>
                <w:sz w:val="16"/>
                <w:szCs w:val="16"/>
              </w:rPr>
              <w:t>.</w:t>
            </w:r>
            <w:r>
              <w:rPr>
                <w:rFonts w:cs="Arial"/>
                <w:color w:val="000000"/>
                <w:sz w:val="16"/>
                <w:szCs w:val="16"/>
              </w:rPr>
              <w:t>1</w:t>
            </w:r>
            <w:r w:rsidRPr="00D2641D">
              <w:rPr>
                <w:rFonts w:cs="Arial"/>
                <w:color w:val="000000"/>
                <w:sz w:val="16"/>
                <w:szCs w:val="16"/>
              </w:rPr>
              <w:t>.0</w:t>
            </w:r>
          </w:p>
        </w:tc>
      </w:tr>
      <w:tr w:rsidR="0020553E" w:rsidRPr="00E104F9" w:rsidTr="002055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pStyle w:val="TAL"/>
              <w:rPr>
                <w:rFonts w:cs="Arial"/>
                <w:color w:val="000000"/>
                <w:sz w:val="16"/>
                <w:szCs w:val="16"/>
              </w:rPr>
            </w:pPr>
            <w:r w:rsidRPr="00E104F9">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pStyle w:val="TAL"/>
              <w:rPr>
                <w:rFonts w:cs="Arial"/>
                <w:color w:val="000000"/>
                <w:sz w:val="16"/>
                <w:szCs w:val="16"/>
              </w:rPr>
            </w:pPr>
            <w:r w:rsidRPr="00E104F9">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E104F9">
            <w:pPr>
              <w:rPr>
                <w:rFonts w:ascii="Arial" w:hAnsi="Arial" w:cs="Arial"/>
                <w:color w:val="000000"/>
                <w:sz w:val="16"/>
                <w:szCs w:val="16"/>
              </w:rPr>
            </w:pPr>
            <w:r w:rsidRPr="00E104F9">
              <w:rPr>
                <w:rFonts w:ascii="Arial" w:hAnsi="Arial" w:cs="Arial"/>
                <w:color w:val="000000"/>
                <w:sz w:val="16"/>
                <w:szCs w:val="16"/>
              </w:rPr>
              <w:t>R5-1837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rPr>
                <w:rFonts w:ascii="Arial" w:hAnsi="Arial" w:cs="Arial"/>
                <w:color w:val="000000"/>
                <w:sz w:val="16"/>
                <w:szCs w:val="16"/>
              </w:rPr>
            </w:pPr>
            <w:r w:rsidRPr="00E104F9">
              <w:rPr>
                <w:rFonts w:ascii="Arial" w:hAnsi="Arial" w:cs="Arial"/>
                <w:color w:val="000000"/>
                <w:sz w:val="16"/>
                <w:szCs w:val="16"/>
              </w:rPr>
              <w:t>038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rPr>
                <w:rFonts w:ascii="Arial" w:hAnsi="Arial" w:cs="Arial"/>
                <w:color w:val="000000"/>
                <w:sz w:val="16"/>
                <w:szCs w:val="16"/>
              </w:rPr>
            </w:pPr>
            <w:r w:rsidRPr="00E104F9">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rPr>
                <w:rFonts w:ascii="Arial" w:hAnsi="Arial" w:cs="Arial"/>
                <w:color w:val="000000"/>
                <w:sz w:val="16"/>
                <w:szCs w:val="16"/>
              </w:rPr>
            </w:pPr>
            <w:r w:rsidRPr="00E104F9">
              <w:rPr>
                <w:rFonts w:ascii="Arial" w:hAnsi="Arial" w:cs="Arial"/>
                <w:color w:val="000000"/>
                <w:sz w:val="16"/>
                <w:szCs w:val="16"/>
              </w:rPr>
              <w:t>Add Test Tolerances analysis for inter-freq cell reselection Test cases for UE category 1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pStyle w:val="TAL"/>
              <w:rPr>
                <w:rFonts w:cs="Arial"/>
                <w:color w:val="000000"/>
                <w:sz w:val="16"/>
                <w:szCs w:val="16"/>
              </w:rPr>
            </w:pPr>
            <w:r w:rsidRPr="00E104F9">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0553E" w:rsidRPr="00E104F9" w:rsidRDefault="0020553E" w:rsidP="0020553E">
            <w:pPr>
              <w:pStyle w:val="TAL"/>
              <w:rPr>
                <w:rFonts w:cs="Arial"/>
                <w:color w:val="000000"/>
                <w:sz w:val="16"/>
                <w:szCs w:val="16"/>
              </w:rPr>
            </w:pPr>
            <w:r w:rsidRPr="00E104F9">
              <w:rPr>
                <w:rFonts w:cs="Arial"/>
                <w:color w:val="000000"/>
                <w:sz w:val="16"/>
                <w:szCs w:val="16"/>
              </w:rPr>
              <w:t>14.1.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17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 Test Tolerances analysis for E-UTRAN RRM IncMon TCs 8.3.7 and 8.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1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 Test Tolerances analysis for E-UTRAN IncMon TC 8.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17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 Test Tolerances analysis for E-UTRAN IncMon TC 8.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4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ition of TT analysis of V2X TC 1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41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ition of TT analysis of V2X TC 12.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44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ition of TT analysis of V2X TC 1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3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s analysis for E-UTRAN FDD-FDD and TDD-TDD inter-frequency TC 8.3.1_2, 8.3.2_2, 8.4.1_2, 8.4.2_2 and 8.4.6_2 for UE category 1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s analysis for E-UTRAN FDD-FDD and TDD-TDD inter-frequency TC 8.3.3_2 and 8.4.3_2 for UE category 1bis when L3 filtering is us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4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s analysis for E-UTRAN FDD-FDD intra-frequency event triggered reporting under fading propagation conditions in asynchronous cells for UE category 1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s analysis for E-UTRAN FDD-FDD and TDD-TDD intra-frequency TC 8.1.12_2, 8.1.13_2, 8.1.17_2, 8.1.18_2 for UE category 1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1.1_2 and 9.1.2.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1.2_2 and 9.1.2.2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9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3.1_2 and 9.1.4.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3.2_2 and 9.1.4.2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3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5.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1.5.2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2.3.1_2 and 9.2.4.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2.3.2_2 and 9.2.4.2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2.4A.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2.4A.2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0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40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est Tolerance Analysis for RRM TC 9.2.1.1_2 and 9.2.2.1_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ition of TT analysis of eHST FDD Intra-frequency 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8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Addition of TT analysis of V2X uplink timing test c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404F9C" w:rsidRPr="00404F9C" w:rsidTr="00404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R5-18545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039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rPr>
                <w:rFonts w:ascii="Arial" w:hAnsi="Arial" w:cs="Arial"/>
                <w:color w:val="000000"/>
                <w:sz w:val="16"/>
                <w:szCs w:val="16"/>
              </w:rPr>
            </w:pPr>
            <w:r w:rsidRPr="00404F9C">
              <w:rPr>
                <w:rFonts w:ascii="Arial" w:hAnsi="Arial" w:cs="Arial"/>
                <w:color w:val="000000"/>
                <w:sz w:val="16"/>
                <w:szCs w:val="16"/>
              </w:rPr>
              <w:t>TC Group definition for RRM IncMon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Pr>
                <w:rFonts w:cs="Arial"/>
                <w:color w:val="000000"/>
                <w:sz w:val="16"/>
                <w:szCs w:val="16"/>
              </w:rPr>
              <w:t>14.1</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04F9C" w:rsidRPr="00E104F9" w:rsidRDefault="00404F9C" w:rsidP="00404F9C">
            <w:pPr>
              <w:pStyle w:val="TAL"/>
              <w:rPr>
                <w:rFonts w:cs="Arial"/>
                <w:color w:val="000000"/>
                <w:sz w:val="16"/>
                <w:szCs w:val="16"/>
              </w:rPr>
            </w:pPr>
            <w:r w:rsidRPr="00E104F9">
              <w:rPr>
                <w:rFonts w:cs="Arial"/>
                <w:color w:val="000000"/>
                <w:sz w:val="16"/>
                <w:szCs w:val="16"/>
              </w:rPr>
              <w:t>14.</w:t>
            </w:r>
            <w:r>
              <w:rPr>
                <w:rFonts w:cs="Arial"/>
                <w:color w:val="000000"/>
                <w:sz w:val="16"/>
                <w:szCs w:val="16"/>
              </w:rPr>
              <w:t>2</w:t>
            </w:r>
            <w:r w:rsidRPr="00E104F9">
              <w:rPr>
                <w:rFonts w:cs="Arial"/>
                <w:color w:val="000000"/>
                <w:sz w:val="16"/>
                <w:szCs w:val="16"/>
              </w:rPr>
              <w:t>.0</w:t>
            </w:r>
          </w:p>
        </w:tc>
      </w:tr>
      <w:tr w:rsidR="001171B2" w:rsidRPr="007E541B"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1171B2">
            <w:pPr>
              <w:pStyle w:val="TAL"/>
              <w:rPr>
                <w:rFonts w:cs="Arial"/>
                <w:color w:val="000000"/>
                <w:sz w:val="16"/>
                <w:szCs w:val="16"/>
              </w:rPr>
            </w:pPr>
            <w:r>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pStyle w:val="TAL"/>
              <w:rPr>
                <w:rFonts w:cs="Arial"/>
                <w:color w:val="000000"/>
                <w:sz w:val="16"/>
                <w:szCs w:val="16"/>
              </w:rPr>
            </w:pPr>
            <w:r>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R5-19159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042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Addition of Test Tolerance Analysis for RRM IncMon Test Cases 4.2.10 and 4.2.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Pr>
                <w:rFonts w:cs="Arial"/>
                <w:color w:val="000000"/>
                <w:sz w:val="16"/>
                <w:szCs w:val="16"/>
              </w:rPr>
              <w:t>14.3</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sidRPr="00E104F9">
              <w:rPr>
                <w:rFonts w:cs="Arial"/>
                <w:color w:val="000000"/>
                <w:sz w:val="16"/>
                <w:szCs w:val="16"/>
              </w:rPr>
              <w:t>14.</w:t>
            </w:r>
            <w:r>
              <w:rPr>
                <w:rFonts w:cs="Arial"/>
                <w:color w:val="000000"/>
                <w:sz w:val="16"/>
                <w:szCs w:val="16"/>
              </w:rPr>
              <w:t>4</w:t>
            </w:r>
            <w:r w:rsidRPr="00E104F9">
              <w:rPr>
                <w:rFonts w:cs="Arial"/>
                <w:color w:val="000000"/>
                <w:sz w:val="16"/>
                <w:szCs w:val="16"/>
              </w:rPr>
              <w:t>.0</w:t>
            </w:r>
          </w:p>
        </w:tc>
      </w:tr>
      <w:tr w:rsidR="001171B2" w:rsidRPr="007E541B"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1171B2">
            <w:pPr>
              <w:pStyle w:val="TAL"/>
              <w:rPr>
                <w:rFonts w:cs="Arial"/>
                <w:color w:val="000000"/>
                <w:sz w:val="16"/>
                <w:szCs w:val="16"/>
              </w:rPr>
            </w:pPr>
            <w:r>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pStyle w:val="TAL"/>
              <w:rPr>
                <w:rFonts w:cs="Arial"/>
                <w:color w:val="000000"/>
                <w:sz w:val="16"/>
                <w:szCs w:val="16"/>
              </w:rPr>
            </w:pPr>
            <w:r>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R5-1915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04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Addition of Test Tolerance Analysis for RRM IncMon Test Cases 4.3.15, 4.3.3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Pr>
                <w:rFonts w:cs="Arial"/>
                <w:color w:val="000000"/>
                <w:sz w:val="16"/>
                <w:szCs w:val="16"/>
              </w:rPr>
              <w:t>14.3</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sidRPr="00E104F9">
              <w:rPr>
                <w:rFonts w:cs="Arial"/>
                <w:color w:val="000000"/>
                <w:sz w:val="16"/>
                <w:szCs w:val="16"/>
              </w:rPr>
              <w:t>14.</w:t>
            </w:r>
            <w:r>
              <w:rPr>
                <w:rFonts w:cs="Arial"/>
                <w:color w:val="000000"/>
                <w:sz w:val="16"/>
                <w:szCs w:val="16"/>
              </w:rPr>
              <w:t>4</w:t>
            </w:r>
            <w:r w:rsidRPr="00E104F9">
              <w:rPr>
                <w:rFonts w:cs="Arial"/>
                <w:color w:val="000000"/>
                <w:sz w:val="16"/>
                <w:szCs w:val="16"/>
              </w:rPr>
              <w:t>.0</w:t>
            </w:r>
          </w:p>
        </w:tc>
      </w:tr>
      <w:tr w:rsidR="001171B2" w:rsidRPr="007E541B"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1171B2">
            <w:pPr>
              <w:pStyle w:val="TAL"/>
              <w:rPr>
                <w:rFonts w:cs="Arial"/>
                <w:color w:val="000000"/>
                <w:sz w:val="16"/>
                <w:szCs w:val="16"/>
              </w:rPr>
            </w:pPr>
            <w:r>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pStyle w:val="TAL"/>
              <w:rPr>
                <w:rFonts w:cs="Arial"/>
                <w:color w:val="000000"/>
                <w:sz w:val="16"/>
                <w:szCs w:val="16"/>
              </w:rPr>
            </w:pPr>
            <w:r>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R5-1915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04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Addition of Test Tolerance Analysis for RRM IncMon Test Cases 4.3.2A and 4.3.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Pr>
                <w:rFonts w:cs="Arial"/>
                <w:color w:val="000000"/>
                <w:sz w:val="16"/>
                <w:szCs w:val="16"/>
              </w:rPr>
              <w:t>14.3</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sidRPr="00E104F9">
              <w:rPr>
                <w:rFonts w:cs="Arial"/>
                <w:color w:val="000000"/>
                <w:sz w:val="16"/>
                <w:szCs w:val="16"/>
              </w:rPr>
              <w:t>14.</w:t>
            </w:r>
            <w:r>
              <w:rPr>
                <w:rFonts w:cs="Arial"/>
                <w:color w:val="000000"/>
                <w:sz w:val="16"/>
                <w:szCs w:val="16"/>
              </w:rPr>
              <w:t>4</w:t>
            </w:r>
            <w:r w:rsidRPr="00E104F9">
              <w:rPr>
                <w:rFonts w:cs="Arial"/>
                <w:color w:val="000000"/>
                <w:sz w:val="16"/>
                <w:szCs w:val="16"/>
              </w:rPr>
              <w:t>.0</w:t>
            </w:r>
          </w:p>
        </w:tc>
      </w:tr>
      <w:tr w:rsidR="001171B2" w:rsidRPr="007E541B"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1171B2">
            <w:pPr>
              <w:pStyle w:val="TAL"/>
              <w:rPr>
                <w:rFonts w:cs="Arial"/>
                <w:color w:val="000000"/>
                <w:sz w:val="16"/>
                <w:szCs w:val="16"/>
              </w:rPr>
            </w:pPr>
            <w:r>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pStyle w:val="TAL"/>
              <w:rPr>
                <w:rFonts w:cs="Arial"/>
                <w:color w:val="000000"/>
                <w:sz w:val="16"/>
                <w:szCs w:val="16"/>
              </w:rPr>
            </w:pPr>
            <w:r>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R5-1915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04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Addition of Test Tolerance Analysis for RRM IncMon Test Cases 8.5.8 and 8.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Pr>
                <w:rFonts w:cs="Arial"/>
                <w:color w:val="000000"/>
                <w:sz w:val="16"/>
                <w:szCs w:val="16"/>
              </w:rPr>
              <w:t>14.3</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sidRPr="00E104F9">
              <w:rPr>
                <w:rFonts w:cs="Arial"/>
                <w:color w:val="000000"/>
                <w:sz w:val="16"/>
                <w:szCs w:val="16"/>
              </w:rPr>
              <w:t>14.</w:t>
            </w:r>
            <w:r>
              <w:rPr>
                <w:rFonts w:cs="Arial"/>
                <w:color w:val="000000"/>
                <w:sz w:val="16"/>
                <w:szCs w:val="16"/>
              </w:rPr>
              <w:t>4</w:t>
            </w:r>
            <w:r w:rsidRPr="00E104F9">
              <w:rPr>
                <w:rFonts w:cs="Arial"/>
                <w:color w:val="000000"/>
                <w:sz w:val="16"/>
                <w:szCs w:val="16"/>
              </w:rPr>
              <w:t>.0</w:t>
            </w:r>
          </w:p>
        </w:tc>
      </w:tr>
      <w:tr w:rsidR="001171B2" w:rsidRPr="007E541B"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1171B2">
            <w:pPr>
              <w:pStyle w:val="TAL"/>
              <w:rPr>
                <w:rFonts w:cs="Arial"/>
                <w:color w:val="000000"/>
                <w:sz w:val="16"/>
                <w:szCs w:val="16"/>
              </w:rPr>
            </w:pPr>
            <w:r>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pStyle w:val="TAL"/>
              <w:rPr>
                <w:rFonts w:cs="Arial"/>
                <w:color w:val="000000"/>
                <w:sz w:val="16"/>
                <w:szCs w:val="16"/>
              </w:rPr>
            </w:pPr>
            <w:r>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R5-19159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04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4904E8">
            <w:pPr>
              <w:rPr>
                <w:rFonts w:ascii="Arial" w:hAnsi="Arial" w:cs="Arial"/>
                <w:color w:val="000000"/>
                <w:sz w:val="16"/>
                <w:szCs w:val="16"/>
              </w:rPr>
            </w:pPr>
            <w:r w:rsidRPr="007E541B">
              <w:rPr>
                <w:rFonts w:ascii="Arial" w:hAnsi="Arial" w:cs="Arial"/>
                <w:color w:val="000000"/>
                <w:sz w:val="16"/>
                <w:szCs w:val="16"/>
              </w:rPr>
              <w:t>Addition of Test Tolerance Analysis for RRM IncMon Test Cases 8.7.5 and 8.7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Pr>
                <w:rFonts w:cs="Arial"/>
                <w:color w:val="000000"/>
                <w:sz w:val="16"/>
                <w:szCs w:val="16"/>
              </w:rPr>
              <w:t>14.3</w:t>
            </w:r>
            <w:r w:rsidRPr="00E104F9">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E104F9" w:rsidRDefault="001171B2" w:rsidP="007E541B">
            <w:pPr>
              <w:pStyle w:val="TAL"/>
              <w:rPr>
                <w:rFonts w:cs="Arial"/>
                <w:color w:val="000000"/>
                <w:sz w:val="16"/>
                <w:szCs w:val="16"/>
              </w:rPr>
            </w:pPr>
            <w:r w:rsidRPr="00E104F9">
              <w:rPr>
                <w:rFonts w:cs="Arial"/>
                <w:color w:val="000000"/>
                <w:sz w:val="16"/>
                <w:szCs w:val="16"/>
              </w:rPr>
              <w:t>14.</w:t>
            </w:r>
            <w:r>
              <w:rPr>
                <w:rFonts w:cs="Arial"/>
                <w:color w:val="000000"/>
                <w:sz w:val="16"/>
                <w:szCs w:val="16"/>
              </w:rPr>
              <w:t>4</w:t>
            </w:r>
            <w:r w:rsidRPr="00E104F9">
              <w:rPr>
                <w:rFonts w:cs="Arial"/>
                <w:color w:val="000000"/>
                <w:sz w:val="16"/>
                <w:szCs w:val="16"/>
              </w:rPr>
              <w:t>.0</w:t>
            </w:r>
          </w:p>
        </w:tc>
      </w:tr>
      <w:tr w:rsidR="001171B2" w:rsidRPr="00242A6A" w:rsidTr="007E54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1171B2">
            <w:pPr>
              <w:pStyle w:val="TAL"/>
              <w:rPr>
                <w:rFonts w:cs="Arial"/>
                <w:color w:val="000000"/>
                <w:sz w:val="16"/>
                <w:szCs w:val="16"/>
              </w:rPr>
            </w:pPr>
            <w:r w:rsidRPr="00242A6A">
              <w:rPr>
                <w:rFonts w:cs="Arial"/>
                <w:color w:val="000000"/>
                <w:sz w:val="16"/>
                <w:szCs w:val="16"/>
              </w:rPr>
              <w:t>201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pStyle w:val="TAL"/>
              <w:rPr>
                <w:rFonts w:cs="Arial"/>
                <w:color w:val="000000"/>
                <w:sz w:val="16"/>
                <w:szCs w:val="16"/>
              </w:rPr>
            </w:pPr>
            <w:r w:rsidRPr="00242A6A">
              <w:rPr>
                <w:rFonts w:cs="Arial"/>
                <w:color w:val="000000"/>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rPr>
                <w:rFonts w:ascii="Arial" w:hAnsi="Arial" w:cs="Arial"/>
                <w:color w:val="000000"/>
                <w:sz w:val="16"/>
                <w:szCs w:val="16"/>
              </w:rPr>
            </w:pPr>
            <w:r w:rsidRPr="00242A6A">
              <w:rPr>
                <w:rFonts w:ascii="Arial" w:hAnsi="Arial" w:cs="Arial"/>
                <w:color w:val="000000"/>
                <w:sz w:val="16"/>
                <w:szCs w:val="16"/>
              </w:rPr>
              <w:t>R5-1928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rPr>
                <w:rFonts w:ascii="Arial" w:hAnsi="Arial" w:cs="Arial"/>
                <w:color w:val="000000"/>
                <w:sz w:val="16"/>
                <w:szCs w:val="16"/>
              </w:rPr>
            </w:pPr>
            <w:r w:rsidRPr="00242A6A">
              <w:rPr>
                <w:rFonts w:ascii="Arial" w:hAnsi="Arial" w:cs="Arial"/>
                <w:color w:val="000000"/>
                <w:sz w:val="16"/>
                <w:szCs w:val="16"/>
              </w:rPr>
              <w:t>04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rPr>
                <w:rFonts w:ascii="Arial" w:hAnsi="Arial" w:cs="Arial"/>
                <w:color w:val="000000"/>
                <w:sz w:val="16"/>
                <w:szCs w:val="16"/>
              </w:rPr>
            </w:pPr>
            <w:r w:rsidRPr="00242A6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rPr>
                <w:rFonts w:ascii="Arial" w:hAnsi="Arial" w:cs="Arial"/>
                <w:color w:val="000000"/>
                <w:sz w:val="16"/>
                <w:szCs w:val="16"/>
              </w:rPr>
            </w:pPr>
            <w:r w:rsidRPr="00242A6A">
              <w:rPr>
                <w:rFonts w:ascii="Arial" w:hAnsi="Arial" w:cs="Arial"/>
                <w:color w:val="000000"/>
                <w:sz w:val="16"/>
                <w:szCs w:val="16"/>
              </w:rPr>
              <w:t>Correction to TT analysis for NB-IOT RLM tes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pStyle w:val="TAL"/>
              <w:rPr>
                <w:rFonts w:cs="Arial"/>
                <w:color w:val="000000"/>
                <w:sz w:val="16"/>
                <w:szCs w:val="16"/>
              </w:rPr>
            </w:pPr>
            <w:r w:rsidRPr="00242A6A">
              <w:rPr>
                <w:rFonts w:cs="Arial"/>
                <w:color w:val="000000"/>
                <w:sz w:val="16"/>
                <w:szCs w:val="16"/>
              </w:rPr>
              <w:t>14.</w:t>
            </w:r>
            <w:r w:rsidR="004904E8" w:rsidRPr="00242A6A">
              <w:rPr>
                <w:rFonts w:cs="Arial"/>
                <w:color w:val="000000"/>
                <w:sz w:val="16"/>
                <w:szCs w:val="16"/>
              </w:rPr>
              <w:t>4</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171B2" w:rsidRPr="00242A6A" w:rsidRDefault="001171B2" w:rsidP="004904E8">
            <w:pPr>
              <w:pStyle w:val="TAL"/>
              <w:rPr>
                <w:rFonts w:cs="Arial"/>
                <w:color w:val="000000"/>
                <w:sz w:val="16"/>
                <w:szCs w:val="16"/>
              </w:rPr>
            </w:pPr>
            <w:r w:rsidRPr="00242A6A">
              <w:rPr>
                <w:rFonts w:cs="Arial"/>
                <w:color w:val="000000"/>
                <w:sz w:val="16"/>
                <w:szCs w:val="16"/>
              </w:rPr>
              <w:t>1</w:t>
            </w:r>
            <w:r w:rsidR="004904E8" w:rsidRPr="00242A6A">
              <w:rPr>
                <w:rFonts w:cs="Arial"/>
                <w:color w:val="000000"/>
                <w:sz w:val="16"/>
                <w:szCs w:val="16"/>
              </w:rPr>
              <w:t>5</w:t>
            </w:r>
            <w:r w:rsidRPr="00242A6A">
              <w:rPr>
                <w:rFonts w:cs="Arial"/>
                <w:color w:val="000000"/>
                <w:sz w:val="16"/>
                <w:szCs w:val="16"/>
              </w:rPr>
              <w:t>.</w:t>
            </w:r>
            <w:r w:rsidR="004904E8" w:rsidRPr="00242A6A">
              <w:rPr>
                <w:rFonts w:cs="Arial"/>
                <w:color w:val="000000"/>
                <w:sz w:val="16"/>
                <w:szCs w:val="16"/>
              </w:rPr>
              <w:t>0</w:t>
            </w:r>
            <w:r w:rsidRPr="00242A6A">
              <w:rPr>
                <w:rFonts w:cs="Arial"/>
                <w:color w:val="000000"/>
                <w:sz w:val="16"/>
                <w:szCs w:val="16"/>
              </w:rPr>
              <w:t>.0</w:t>
            </w:r>
          </w:p>
        </w:tc>
      </w:tr>
      <w:tr w:rsidR="00382BE4" w:rsidRPr="00F66B1D" w:rsidTr="00F66B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382BE4">
            <w:pPr>
              <w:pStyle w:val="TAL"/>
              <w:rPr>
                <w:rFonts w:cs="Arial"/>
                <w:color w:val="000000"/>
                <w:sz w:val="16"/>
                <w:szCs w:val="16"/>
              </w:rPr>
            </w:pPr>
            <w:r w:rsidRPr="00242A6A">
              <w:rPr>
                <w:rFonts w:cs="Arial"/>
                <w:color w:val="000000"/>
                <w:sz w:val="16"/>
                <w:szCs w:val="16"/>
              </w:rPr>
              <w:t>2019-0</w:t>
            </w:r>
            <w:r>
              <w:rPr>
                <w:rFonts w:cs="Arial"/>
                <w:color w:val="000000"/>
                <w:sz w:val="16"/>
                <w:szCs w:val="16"/>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RAN#8</w:t>
            </w:r>
            <w:r>
              <w:rPr>
                <w:rFonts w:cs="Arial"/>
                <w:color w:val="000000"/>
                <w:sz w:val="16"/>
                <w:szCs w:val="16"/>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R5-1963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04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Addition of Test Tolerance Analysis for 3DL/3UL TDD CA UE Transmit Timing Accurac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1</w:t>
            </w:r>
            <w:r>
              <w:rPr>
                <w:rFonts w:cs="Arial"/>
                <w:color w:val="000000"/>
                <w:sz w:val="16"/>
                <w:szCs w:val="16"/>
              </w:rPr>
              <w:t>5.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15.</w:t>
            </w:r>
            <w:r>
              <w:rPr>
                <w:rFonts w:cs="Arial"/>
                <w:color w:val="000000"/>
                <w:sz w:val="16"/>
                <w:szCs w:val="16"/>
              </w:rPr>
              <w:t>1</w:t>
            </w:r>
            <w:r w:rsidRPr="00242A6A">
              <w:rPr>
                <w:rFonts w:cs="Arial"/>
                <w:color w:val="000000"/>
                <w:sz w:val="16"/>
                <w:szCs w:val="16"/>
              </w:rPr>
              <w:t>.0</w:t>
            </w:r>
          </w:p>
        </w:tc>
      </w:tr>
      <w:tr w:rsidR="00382BE4" w:rsidRPr="00F66B1D" w:rsidTr="00F66B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382BE4">
            <w:pPr>
              <w:pStyle w:val="TAL"/>
              <w:rPr>
                <w:rFonts w:cs="Arial"/>
                <w:color w:val="000000"/>
                <w:sz w:val="16"/>
                <w:szCs w:val="16"/>
              </w:rPr>
            </w:pPr>
            <w:r w:rsidRPr="00242A6A">
              <w:rPr>
                <w:rFonts w:cs="Arial"/>
                <w:color w:val="000000"/>
                <w:sz w:val="16"/>
                <w:szCs w:val="16"/>
              </w:rPr>
              <w:t>2019-0</w:t>
            </w:r>
            <w:r>
              <w:rPr>
                <w:rFonts w:cs="Arial"/>
                <w:color w:val="000000"/>
                <w:sz w:val="16"/>
                <w:szCs w:val="16"/>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RAN#8</w:t>
            </w:r>
            <w:r>
              <w:rPr>
                <w:rFonts w:cs="Arial"/>
                <w:color w:val="000000"/>
                <w:sz w:val="16"/>
                <w:szCs w:val="16"/>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R5-1969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04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rPr>
                <w:rFonts w:ascii="Arial" w:hAnsi="Arial" w:cs="Arial"/>
                <w:color w:val="000000"/>
                <w:sz w:val="16"/>
                <w:szCs w:val="16"/>
              </w:rPr>
            </w:pPr>
            <w:r w:rsidRPr="00F66B1D">
              <w:rPr>
                <w:rFonts w:ascii="Arial" w:hAnsi="Arial" w:cs="Arial"/>
                <w:color w:val="000000"/>
                <w:sz w:val="16"/>
                <w:szCs w:val="16"/>
              </w:rPr>
              <w:t>Test Tolerances analysis for E-UTRAN RRM feMTC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1</w:t>
            </w:r>
            <w:r>
              <w:rPr>
                <w:rFonts w:cs="Arial"/>
                <w:color w:val="000000"/>
                <w:sz w:val="16"/>
                <w:szCs w:val="16"/>
              </w:rPr>
              <w:t>5.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2BE4" w:rsidRPr="00242A6A" w:rsidRDefault="00382BE4" w:rsidP="00F66B1D">
            <w:pPr>
              <w:pStyle w:val="TAL"/>
              <w:rPr>
                <w:rFonts w:cs="Arial"/>
                <w:color w:val="000000"/>
                <w:sz w:val="16"/>
                <w:szCs w:val="16"/>
              </w:rPr>
            </w:pPr>
            <w:r w:rsidRPr="00242A6A">
              <w:rPr>
                <w:rFonts w:cs="Arial"/>
                <w:color w:val="000000"/>
                <w:sz w:val="16"/>
                <w:szCs w:val="16"/>
              </w:rPr>
              <w:t>15.</w:t>
            </w:r>
            <w:r>
              <w:rPr>
                <w:rFonts w:cs="Arial"/>
                <w:color w:val="000000"/>
                <w:sz w:val="16"/>
                <w:szCs w:val="16"/>
              </w:rPr>
              <w:t>1</w:t>
            </w:r>
            <w:r w:rsidRPr="00242A6A">
              <w:rPr>
                <w:rFonts w:cs="Arial"/>
                <w:color w:val="000000"/>
                <w:sz w:val="16"/>
                <w:szCs w:val="16"/>
              </w:rPr>
              <w:t>.0</w:t>
            </w:r>
          </w:p>
        </w:tc>
      </w:tr>
      <w:tr w:rsidR="00A73CFA" w:rsidRPr="003E4596" w:rsidTr="003E45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A73CFA">
            <w:pPr>
              <w:pStyle w:val="TAL"/>
              <w:rPr>
                <w:rFonts w:cs="Arial"/>
                <w:color w:val="000000"/>
                <w:sz w:val="16"/>
                <w:szCs w:val="16"/>
              </w:rPr>
            </w:pPr>
            <w:r w:rsidRPr="00242A6A">
              <w:rPr>
                <w:rFonts w:cs="Arial"/>
                <w:color w:val="000000"/>
                <w:sz w:val="16"/>
                <w:szCs w:val="16"/>
              </w:rPr>
              <w:t>2019-</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RAN#8</w:t>
            </w:r>
            <w:r>
              <w:rPr>
                <w:rFonts w:cs="Arial"/>
                <w:color w:val="000000"/>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R5-1977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04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Addition of Test tolerance of V2X RRM test cases 12.3.1 and 12.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w:t>
            </w:r>
            <w:r>
              <w:rPr>
                <w:rFonts w:cs="Arial"/>
                <w:color w:val="000000"/>
                <w:sz w:val="16"/>
                <w:szCs w:val="16"/>
              </w:rPr>
              <w:t>5.1</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5.</w:t>
            </w:r>
            <w:r>
              <w:rPr>
                <w:rFonts w:cs="Arial"/>
                <w:color w:val="000000"/>
                <w:sz w:val="16"/>
                <w:szCs w:val="16"/>
              </w:rPr>
              <w:t>2</w:t>
            </w:r>
            <w:r w:rsidRPr="00242A6A">
              <w:rPr>
                <w:rFonts w:cs="Arial"/>
                <w:color w:val="000000"/>
                <w:sz w:val="16"/>
                <w:szCs w:val="16"/>
              </w:rPr>
              <w:t>.0</w:t>
            </w:r>
          </w:p>
        </w:tc>
      </w:tr>
      <w:tr w:rsidR="00A73CFA" w:rsidRPr="003E4596" w:rsidTr="003E45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A73CFA">
            <w:pPr>
              <w:pStyle w:val="TAL"/>
              <w:rPr>
                <w:rFonts w:cs="Arial"/>
                <w:color w:val="000000"/>
                <w:sz w:val="16"/>
                <w:szCs w:val="16"/>
              </w:rPr>
            </w:pPr>
            <w:r w:rsidRPr="00242A6A">
              <w:rPr>
                <w:rFonts w:cs="Arial"/>
                <w:color w:val="000000"/>
                <w:sz w:val="16"/>
                <w:szCs w:val="16"/>
              </w:rPr>
              <w:t>2019-</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RAN#8</w:t>
            </w:r>
            <w:r>
              <w:rPr>
                <w:rFonts w:cs="Arial"/>
                <w:color w:val="000000"/>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R5-19775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043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Addition of Test tolerance of V2X RRM test case 1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w:t>
            </w:r>
            <w:r>
              <w:rPr>
                <w:rFonts w:cs="Arial"/>
                <w:color w:val="000000"/>
                <w:sz w:val="16"/>
                <w:szCs w:val="16"/>
              </w:rPr>
              <w:t>5.1</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5.</w:t>
            </w:r>
            <w:r>
              <w:rPr>
                <w:rFonts w:cs="Arial"/>
                <w:color w:val="000000"/>
                <w:sz w:val="16"/>
                <w:szCs w:val="16"/>
              </w:rPr>
              <w:t>2</w:t>
            </w:r>
            <w:r w:rsidRPr="00242A6A">
              <w:rPr>
                <w:rFonts w:cs="Arial"/>
                <w:color w:val="000000"/>
                <w:sz w:val="16"/>
                <w:szCs w:val="16"/>
              </w:rPr>
              <w:t>.0</w:t>
            </w:r>
          </w:p>
        </w:tc>
      </w:tr>
      <w:tr w:rsidR="00A73CFA" w:rsidRPr="003E4596" w:rsidTr="003E45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A73CFA">
            <w:pPr>
              <w:pStyle w:val="TAL"/>
              <w:rPr>
                <w:rFonts w:cs="Arial"/>
                <w:color w:val="000000"/>
                <w:sz w:val="16"/>
                <w:szCs w:val="16"/>
              </w:rPr>
            </w:pPr>
            <w:r w:rsidRPr="00242A6A">
              <w:rPr>
                <w:rFonts w:cs="Arial"/>
                <w:color w:val="000000"/>
                <w:sz w:val="16"/>
                <w:szCs w:val="16"/>
              </w:rPr>
              <w:t>2019-</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RAN#8</w:t>
            </w:r>
            <w:r>
              <w:rPr>
                <w:rFonts w:cs="Arial"/>
                <w:color w:val="000000"/>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R5-19945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04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Test Tolerances analysis for E-UTRAN RRM feMTC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w:t>
            </w:r>
            <w:r>
              <w:rPr>
                <w:rFonts w:cs="Arial"/>
                <w:color w:val="000000"/>
                <w:sz w:val="16"/>
                <w:szCs w:val="16"/>
              </w:rPr>
              <w:t>5.1</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5.</w:t>
            </w:r>
            <w:r>
              <w:rPr>
                <w:rFonts w:cs="Arial"/>
                <w:color w:val="000000"/>
                <w:sz w:val="16"/>
                <w:szCs w:val="16"/>
              </w:rPr>
              <w:t>2</w:t>
            </w:r>
            <w:r w:rsidRPr="00242A6A">
              <w:rPr>
                <w:rFonts w:cs="Arial"/>
                <w:color w:val="000000"/>
                <w:sz w:val="16"/>
                <w:szCs w:val="16"/>
              </w:rPr>
              <w:t>.0</w:t>
            </w:r>
          </w:p>
        </w:tc>
      </w:tr>
      <w:tr w:rsidR="00A73CFA" w:rsidRPr="003E4596" w:rsidTr="003E45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A73CFA">
            <w:pPr>
              <w:pStyle w:val="TAL"/>
              <w:rPr>
                <w:rFonts w:cs="Arial"/>
                <w:color w:val="000000"/>
                <w:sz w:val="16"/>
                <w:szCs w:val="16"/>
              </w:rPr>
            </w:pPr>
            <w:r w:rsidRPr="00242A6A">
              <w:rPr>
                <w:rFonts w:cs="Arial"/>
                <w:color w:val="000000"/>
                <w:sz w:val="16"/>
                <w:szCs w:val="16"/>
              </w:rPr>
              <w:t>2019-</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RAN#8</w:t>
            </w:r>
            <w:r>
              <w:rPr>
                <w:rFonts w:cs="Arial"/>
                <w:color w:val="000000"/>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R5-19947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04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rPr>
                <w:rFonts w:ascii="Arial" w:hAnsi="Arial" w:cs="Arial"/>
                <w:color w:val="000000"/>
                <w:sz w:val="16"/>
                <w:szCs w:val="16"/>
              </w:rPr>
            </w:pPr>
            <w:r w:rsidRPr="003E4596">
              <w:rPr>
                <w:rFonts w:ascii="Arial" w:hAnsi="Arial" w:cs="Arial"/>
                <w:color w:val="000000"/>
                <w:sz w:val="16"/>
                <w:szCs w:val="16"/>
              </w:rPr>
              <w:t>Addition of Test Tolerance of V2X RRM test cases 12.6.1 and 12.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w:t>
            </w:r>
            <w:r>
              <w:rPr>
                <w:rFonts w:cs="Arial"/>
                <w:color w:val="000000"/>
                <w:sz w:val="16"/>
                <w:szCs w:val="16"/>
              </w:rPr>
              <w:t>5.1</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73CFA" w:rsidRPr="00242A6A" w:rsidRDefault="00A73CFA" w:rsidP="003E4596">
            <w:pPr>
              <w:pStyle w:val="TAL"/>
              <w:rPr>
                <w:rFonts w:cs="Arial"/>
                <w:color w:val="000000"/>
                <w:sz w:val="16"/>
                <w:szCs w:val="16"/>
              </w:rPr>
            </w:pPr>
            <w:r w:rsidRPr="00242A6A">
              <w:rPr>
                <w:rFonts w:cs="Arial"/>
                <w:color w:val="000000"/>
                <w:sz w:val="16"/>
                <w:szCs w:val="16"/>
              </w:rPr>
              <w:t>15.</w:t>
            </w:r>
            <w:r>
              <w:rPr>
                <w:rFonts w:cs="Arial"/>
                <w:color w:val="000000"/>
                <w:sz w:val="16"/>
                <w:szCs w:val="16"/>
              </w:rPr>
              <w:t>2</w:t>
            </w:r>
            <w:r w:rsidRPr="00242A6A">
              <w:rPr>
                <w:rFonts w:cs="Arial"/>
                <w:color w:val="000000"/>
                <w:sz w:val="16"/>
                <w:szCs w:val="16"/>
              </w:rPr>
              <w:t>.0</w:t>
            </w:r>
          </w:p>
        </w:tc>
      </w:tr>
      <w:tr w:rsidR="006C58AD" w:rsidRPr="007D6E31" w:rsidTr="007D6E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6C58AD">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RAN#8</w:t>
            </w:r>
            <w:r>
              <w:rPr>
                <w:rFonts w:cs="Arial"/>
                <w:color w:val="000000"/>
                <w:sz w:val="16"/>
                <w:szCs w:val="16"/>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R5-2028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043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Test Tolerance analysis for E-UTRAN FDD inter-frequency event triggered reporting in CEModeA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1</w:t>
            </w:r>
            <w:r>
              <w:rPr>
                <w:rFonts w:cs="Arial"/>
                <w:color w:val="000000"/>
                <w:sz w:val="16"/>
                <w:szCs w:val="16"/>
              </w:rPr>
              <w:t>5.2</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15.</w:t>
            </w:r>
            <w:r>
              <w:rPr>
                <w:rFonts w:cs="Arial"/>
                <w:color w:val="000000"/>
                <w:sz w:val="16"/>
                <w:szCs w:val="16"/>
              </w:rPr>
              <w:t>3</w:t>
            </w:r>
            <w:r w:rsidRPr="00242A6A">
              <w:rPr>
                <w:rFonts w:cs="Arial"/>
                <w:color w:val="000000"/>
                <w:sz w:val="16"/>
                <w:szCs w:val="16"/>
              </w:rPr>
              <w:t>.0</w:t>
            </w:r>
          </w:p>
        </w:tc>
      </w:tr>
      <w:tr w:rsidR="006C58AD" w:rsidRPr="007D6E31" w:rsidTr="007D6E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6C58AD">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RAN#8</w:t>
            </w:r>
            <w:r>
              <w:rPr>
                <w:rFonts w:cs="Arial"/>
                <w:color w:val="000000"/>
                <w:sz w:val="16"/>
                <w:szCs w:val="16"/>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R5-2028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043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rPr>
                <w:rFonts w:ascii="Arial" w:hAnsi="Arial" w:cs="Arial"/>
                <w:color w:val="000000"/>
                <w:sz w:val="16"/>
                <w:szCs w:val="16"/>
              </w:rPr>
            </w:pPr>
            <w:r w:rsidRPr="007D6E31">
              <w:rPr>
                <w:rFonts w:ascii="Arial" w:hAnsi="Arial" w:cs="Arial"/>
                <w:color w:val="000000"/>
                <w:sz w:val="16"/>
                <w:szCs w:val="16"/>
              </w:rPr>
              <w:t>Test Tolerance analysis for E-UTRAN FDD inter-frequency event triggered reporting in CEModeB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1</w:t>
            </w:r>
            <w:r>
              <w:rPr>
                <w:rFonts w:cs="Arial"/>
                <w:color w:val="000000"/>
                <w:sz w:val="16"/>
                <w:szCs w:val="16"/>
              </w:rPr>
              <w:t>5.2</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C58AD" w:rsidRPr="00242A6A" w:rsidRDefault="006C58AD" w:rsidP="007D6E31">
            <w:pPr>
              <w:pStyle w:val="TAL"/>
              <w:rPr>
                <w:rFonts w:cs="Arial"/>
                <w:color w:val="000000"/>
                <w:sz w:val="16"/>
                <w:szCs w:val="16"/>
              </w:rPr>
            </w:pPr>
            <w:r w:rsidRPr="00242A6A">
              <w:rPr>
                <w:rFonts w:cs="Arial"/>
                <w:color w:val="000000"/>
                <w:sz w:val="16"/>
                <w:szCs w:val="16"/>
              </w:rPr>
              <w:t>15.</w:t>
            </w:r>
            <w:r>
              <w:rPr>
                <w:rFonts w:cs="Arial"/>
                <w:color w:val="000000"/>
                <w:sz w:val="16"/>
                <w:szCs w:val="16"/>
              </w:rPr>
              <w:t>3</w:t>
            </w:r>
            <w:r w:rsidRPr="00242A6A">
              <w:rPr>
                <w:rFonts w:cs="Arial"/>
                <w:color w:val="000000"/>
                <w:sz w:val="16"/>
                <w:szCs w:val="16"/>
              </w:rPr>
              <w:t>.0</w:t>
            </w:r>
          </w:p>
        </w:tc>
      </w:tr>
      <w:tr w:rsidR="00F049F5" w:rsidRPr="004F644F" w:rsidTr="004F64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F049F5">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RAN#8</w:t>
            </w:r>
            <w:r>
              <w:rPr>
                <w:rFonts w:cs="Arial"/>
                <w:color w:val="000000"/>
                <w:sz w:val="16"/>
                <w:szCs w:val="16"/>
              </w:rPr>
              <w:t>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R5-20411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044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Test Tolerance analysis for E-UTRAN HD-FDD inter frequency handover for Cat-M1 UEs in CEModeA test c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15.</w:t>
            </w:r>
            <w:r>
              <w:rPr>
                <w:rFonts w:cs="Arial"/>
                <w:color w:val="000000"/>
                <w:sz w:val="16"/>
                <w:szCs w:val="16"/>
              </w:rPr>
              <w:t>3</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15.</w:t>
            </w:r>
            <w:r>
              <w:rPr>
                <w:rFonts w:cs="Arial"/>
                <w:color w:val="000000"/>
                <w:sz w:val="16"/>
                <w:szCs w:val="16"/>
              </w:rPr>
              <w:t>4</w:t>
            </w:r>
            <w:r w:rsidRPr="00242A6A">
              <w:rPr>
                <w:rFonts w:cs="Arial"/>
                <w:color w:val="000000"/>
                <w:sz w:val="16"/>
                <w:szCs w:val="16"/>
              </w:rPr>
              <w:t>.0</w:t>
            </w:r>
          </w:p>
        </w:tc>
      </w:tr>
      <w:tr w:rsidR="00F049F5" w:rsidRPr="004F644F" w:rsidTr="004F64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F049F5">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RAN#8</w:t>
            </w:r>
            <w:r>
              <w:rPr>
                <w:rFonts w:cs="Arial"/>
                <w:color w:val="000000"/>
                <w:sz w:val="16"/>
                <w:szCs w:val="16"/>
              </w:rPr>
              <w:t>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R5-2041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04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rPr>
                <w:rFonts w:ascii="Arial" w:hAnsi="Arial" w:cs="Arial"/>
                <w:color w:val="000000"/>
                <w:sz w:val="16"/>
                <w:szCs w:val="16"/>
              </w:rPr>
            </w:pPr>
            <w:r w:rsidRPr="004F644F">
              <w:rPr>
                <w:rFonts w:ascii="Arial" w:hAnsi="Arial" w:cs="Arial"/>
                <w:color w:val="000000"/>
                <w:sz w:val="16"/>
                <w:szCs w:val="16"/>
              </w:rPr>
              <w:t>Test Tolerance analysis for E-UTRAN HD-FDD Inter frequency RRC Re-establishment for Cat-M1 UE in CEModeA test c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15.</w:t>
            </w:r>
            <w:r>
              <w:rPr>
                <w:rFonts w:cs="Arial"/>
                <w:color w:val="000000"/>
                <w:sz w:val="16"/>
                <w:szCs w:val="16"/>
              </w:rPr>
              <w:t>3</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049F5" w:rsidRPr="00242A6A" w:rsidRDefault="00F049F5" w:rsidP="004F644F">
            <w:pPr>
              <w:pStyle w:val="TAL"/>
              <w:rPr>
                <w:rFonts w:cs="Arial"/>
                <w:color w:val="000000"/>
                <w:sz w:val="16"/>
                <w:szCs w:val="16"/>
              </w:rPr>
            </w:pPr>
            <w:r w:rsidRPr="00242A6A">
              <w:rPr>
                <w:rFonts w:cs="Arial"/>
                <w:color w:val="000000"/>
                <w:sz w:val="16"/>
                <w:szCs w:val="16"/>
              </w:rPr>
              <w:t>15.</w:t>
            </w:r>
            <w:r>
              <w:rPr>
                <w:rFonts w:cs="Arial"/>
                <w:color w:val="000000"/>
                <w:sz w:val="16"/>
                <w:szCs w:val="16"/>
              </w:rPr>
              <w:t>4</w:t>
            </w:r>
            <w:r w:rsidRPr="00242A6A">
              <w:rPr>
                <w:rFonts w:cs="Arial"/>
                <w:color w:val="000000"/>
                <w:sz w:val="16"/>
                <w:szCs w:val="16"/>
              </w:rPr>
              <w:t>.0</w:t>
            </w:r>
          </w:p>
        </w:tc>
      </w:tr>
      <w:tr w:rsidR="00AE7700" w:rsidRPr="00A73B32" w:rsidTr="00A73B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E7700">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RAN#</w:t>
            </w:r>
            <w:r>
              <w:rPr>
                <w:rFonts w:cs="Arial"/>
                <w:color w:val="000000"/>
                <w:sz w:val="16"/>
                <w:szCs w:val="16"/>
              </w:rPr>
              <w:t>9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R5-2058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044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Addit</w:t>
            </w:r>
            <w:r w:rsidR="00A73B32">
              <w:rPr>
                <w:rFonts w:ascii="Arial" w:hAnsi="Arial" w:cs="Arial"/>
                <w:color w:val="000000"/>
                <w:sz w:val="16"/>
                <w:szCs w:val="16"/>
              </w:rPr>
              <w:t>i</w:t>
            </w:r>
            <w:r w:rsidRPr="00A73B32">
              <w:rPr>
                <w:rFonts w:ascii="Arial" w:hAnsi="Arial" w:cs="Arial"/>
                <w:color w:val="000000"/>
                <w:sz w:val="16"/>
                <w:szCs w:val="16"/>
              </w:rPr>
              <w:t>on of TT analysis of NB-IOT TDD RRM test cases 4.2.35, 4.2.36 and 4.2.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15.</w:t>
            </w:r>
            <w:r>
              <w:rPr>
                <w:rFonts w:cs="Arial"/>
                <w:color w:val="000000"/>
                <w:sz w:val="16"/>
                <w:szCs w:val="16"/>
              </w:rPr>
              <w:t>4</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15.</w:t>
            </w:r>
            <w:r>
              <w:rPr>
                <w:rFonts w:cs="Arial"/>
                <w:color w:val="000000"/>
                <w:sz w:val="16"/>
                <w:szCs w:val="16"/>
              </w:rPr>
              <w:t>5</w:t>
            </w:r>
            <w:r w:rsidRPr="00242A6A">
              <w:rPr>
                <w:rFonts w:cs="Arial"/>
                <w:color w:val="000000"/>
                <w:sz w:val="16"/>
                <w:szCs w:val="16"/>
              </w:rPr>
              <w:t>.0</w:t>
            </w:r>
          </w:p>
        </w:tc>
      </w:tr>
      <w:tr w:rsidR="00AE7700" w:rsidRPr="00A73B32" w:rsidTr="00A73B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E7700">
            <w:pPr>
              <w:pStyle w:val="TAL"/>
              <w:rPr>
                <w:rFonts w:cs="Arial"/>
                <w:color w:val="000000"/>
                <w:sz w:val="16"/>
                <w:szCs w:val="16"/>
              </w:rPr>
            </w:pPr>
            <w:r w:rsidRPr="00242A6A">
              <w:rPr>
                <w:rFonts w:cs="Arial"/>
                <w:color w:val="000000"/>
                <w:sz w:val="16"/>
                <w:szCs w:val="16"/>
              </w:rPr>
              <w:t>20</w:t>
            </w:r>
            <w:r>
              <w:rPr>
                <w:rFonts w:cs="Arial"/>
                <w:color w:val="000000"/>
                <w:sz w:val="16"/>
                <w:szCs w:val="16"/>
              </w:rPr>
              <w:t>20</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RAN#</w:t>
            </w:r>
            <w:r>
              <w:rPr>
                <w:rFonts w:cs="Arial"/>
                <w:color w:val="000000"/>
                <w:sz w:val="16"/>
                <w:szCs w:val="16"/>
              </w:rPr>
              <w:t>9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R5-2067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04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rPr>
                <w:rFonts w:ascii="Arial" w:hAnsi="Arial" w:cs="Arial"/>
                <w:color w:val="000000"/>
                <w:sz w:val="16"/>
                <w:szCs w:val="16"/>
              </w:rPr>
            </w:pPr>
            <w:r w:rsidRPr="00A73B32">
              <w:rPr>
                <w:rFonts w:ascii="Arial" w:hAnsi="Arial" w:cs="Arial"/>
                <w:color w:val="000000"/>
                <w:sz w:val="16"/>
                <w:szCs w:val="16"/>
              </w:rPr>
              <w:t>Addition of test point analysis for sTTI RRM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15.</w:t>
            </w:r>
            <w:r>
              <w:rPr>
                <w:rFonts w:cs="Arial"/>
                <w:color w:val="000000"/>
                <w:sz w:val="16"/>
                <w:szCs w:val="16"/>
              </w:rPr>
              <w:t>4</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E7700" w:rsidRPr="00242A6A" w:rsidRDefault="00AE7700" w:rsidP="00A73B32">
            <w:pPr>
              <w:pStyle w:val="TAL"/>
              <w:rPr>
                <w:rFonts w:cs="Arial"/>
                <w:color w:val="000000"/>
                <w:sz w:val="16"/>
                <w:szCs w:val="16"/>
              </w:rPr>
            </w:pPr>
            <w:r w:rsidRPr="00242A6A">
              <w:rPr>
                <w:rFonts w:cs="Arial"/>
                <w:color w:val="000000"/>
                <w:sz w:val="16"/>
                <w:szCs w:val="16"/>
              </w:rPr>
              <w:t>15.</w:t>
            </w:r>
            <w:r>
              <w:rPr>
                <w:rFonts w:cs="Arial"/>
                <w:color w:val="000000"/>
                <w:sz w:val="16"/>
                <w:szCs w:val="16"/>
              </w:rPr>
              <w:t>5</w:t>
            </w:r>
            <w:r w:rsidRPr="00242A6A">
              <w:rPr>
                <w:rFonts w:cs="Arial"/>
                <w:color w:val="000000"/>
                <w:sz w:val="16"/>
                <w:szCs w:val="16"/>
              </w:rPr>
              <w:t>.0</w:t>
            </w:r>
          </w:p>
        </w:tc>
      </w:tr>
      <w:tr w:rsidR="00610069" w:rsidRPr="00EC53F8" w:rsidTr="00EC53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610069">
            <w:pPr>
              <w:pStyle w:val="TAL"/>
              <w:rPr>
                <w:rFonts w:cs="Arial"/>
                <w:color w:val="000000"/>
                <w:sz w:val="16"/>
                <w:szCs w:val="16"/>
              </w:rPr>
            </w:pPr>
            <w:r w:rsidRPr="00242A6A">
              <w:rPr>
                <w:rFonts w:cs="Arial"/>
                <w:color w:val="000000"/>
                <w:sz w:val="16"/>
                <w:szCs w:val="16"/>
              </w:rPr>
              <w:t>20</w:t>
            </w:r>
            <w:r>
              <w:rPr>
                <w:rFonts w:cs="Arial"/>
                <w:color w:val="000000"/>
                <w:sz w:val="16"/>
                <w:szCs w:val="16"/>
              </w:rPr>
              <w:t>2</w:t>
            </w:r>
            <w:r w:rsidR="001D6CEF">
              <w:rPr>
                <w:rFonts w:cs="Arial"/>
                <w:color w:val="000000"/>
                <w:sz w:val="16"/>
                <w:szCs w:val="16"/>
              </w:rPr>
              <w:t>2</w:t>
            </w:r>
            <w:r w:rsidRPr="00242A6A">
              <w:rPr>
                <w:rFonts w:cs="Arial"/>
                <w:color w:val="000000"/>
                <w:sz w:val="16"/>
                <w:szCs w:val="16"/>
              </w:rPr>
              <w:t>-</w:t>
            </w:r>
            <w:r>
              <w:rPr>
                <w:rFonts w:cs="Arial"/>
                <w:color w:val="000000"/>
                <w:sz w:val="16"/>
                <w:szCs w:val="16"/>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RAN#</w:t>
            </w:r>
            <w:r>
              <w:rPr>
                <w:rFonts w:cs="Arial"/>
                <w:color w:val="000000"/>
                <w:sz w:val="16"/>
                <w:szCs w:val="16"/>
              </w:rPr>
              <w:t>9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R5-22317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04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Test Tolerances for E-UTRAN intra-frequency Conditional Handover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15.</w:t>
            </w:r>
            <w:r>
              <w:rPr>
                <w:rFonts w:cs="Arial"/>
                <w:color w:val="000000"/>
                <w:sz w:val="16"/>
                <w:szCs w:val="16"/>
              </w:rPr>
              <w:t>5</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1</w:t>
            </w:r>
            <w:r>
              <w:rPr>
                <w:rFonts w:cs="Arial"/>
                <w:color w:val="000000"/>
                <w:sz w:val="16"/>
                <w:szCs w:val="16"/>
              </w:rPr>
              <w:t>6</w:t>
            </w:r>
            <w:r w:rsidR="001D6CEF">
              <w:rPr>
                <w:rFonts w:cs="Arial"/>
                <w:color w:val="000000"/>
                <w:sz w:val="16"/>
                <w:szCs w:val="16"/>
              </w:rPr>
              <w:t>.0</w:t>
            </w:r>
            <w:r w:rsidRPr="00242A6A">
              <w:rPr>
                <w:rFonts w:cs="Arial"/>
                <w:color w:val="000000"/>
                <w:sz w:val="16"/>
                <w:szCs w:val="16"/>
              </w:rPr>
              <w:t>.0</w:t>
            </w:r>
          </w:p>
        </w:tc>
      </w:tr>
      <w:tr w:rsidR="00610069" w:rsidRPr="00EC53F8" w:rsidTr="00EC53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610069">
            <w:pPr>
              <w:pStyle w:val="TAL"/>
              <w:rPr>
                <w:rFonts w:cs="Arial"/>
                <w:color w:val="000000"/>
                <w:sz w:val="16"/>
                <w:szCs w:val="16"/>
              </w:rPr>
            </w:pPr>
            <w:r w:rsidRPr="00242A6A">
              <w:rPr>
                <w:rFonts w:cs="Arial"/>
                <w:color w:val="000000"/>
                <w:sz w:val="16"/>
                <w:szCs w:val="16"/>
              </w:rPr>
              <w:t>20</w:t>
            </w:r>
            <w:r>
              <w:rPr>
                <w:rFonts w:cs="Arial"/>
                <w:color w:val="000000"/>
                <w:sz w:val="16"/>
                <w:szCs w:val="16"/>
              </w:rPr>
              <w:t>2</w:t>
            </w:r>
            <w:r w:rsidR="001D6CEF">
              <w:rPr>
                <w:rFonts w:cs="Arial"/>
                <w:color w:val="000000"/>
                <w:sz w:val="16"/>
                <w:szCs w:val="16"/>
              </w:rPr>
              <w:t>2</w:t>
            </w:r>
            <w:r w:rsidRPr="00242A6A">
              <w:rPr>
                <w:rFonts w:cs="Arial"/>
                <w:color w:val="000000"/>
                <w:sz w:val="16"/>
                <w:szCs w:val="16"/>
              </w:rPr>
              <w:t>-</w:t>
            </w:r>
            <w:r>
              <w:rPr>
                <w:rFonts w:cs="Arial"/>
                <w:color w:val="000000"/>
                <w:sz w:val="16"/>
                <w:szCs w:val="16"/>
              </w:rPr>
              <w:t>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RAN#</w:t>
            </w:r>
            <w:r>
              <w:rPr>
                <w:rFonts w:cs="Arial"/>
                <w:color w:val="000000"/>
                <w:sz w:val="16"/>
                <w:szCs w:val="16"/>
              </w:rPr>
              <w:t>9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R5-22317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04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rPr>
                <w:rFonts w:ascii="Arial" w:hAnsi="Arial" w:cs="Arial"/>
                <w:color w:val="000000"/>
                <w:sz w:val="16"/>
                <w:szCs w:val="16"/>
              </w:rPr>
            </w:pPr>
            <w:r w:rsidRPr="00EC53F8">
              <w:rPr>
                <w:rFonts w:ascii="Arial" w:hAnsi="Arial" w:cs="Arial"/>
                <w:color w:val="000000"/>
                <w:sz w:val="16"/>
                <w:szCs w:val="16"/>
              </w:rPr>
              <w:t>Test Tolerances for E-UTRAN inter-frequency Conditional Handover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15.</w:t>
            </w:r>
            <w:r>
              <w:rPr>
                <w:rFonts w:cs="Arial"/>
                <w:color w:val="000000"/>
                <w:sz w:val="16"/>
                <w:szCs w:val="16"/>
              </w:rPr>
              <w:t>5</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0069" w:rsidRPr="00242A6A" w:rsidRDefault="00610069" w:rsidP="00EC53F8">
            <w:pPr>
              <w:pStyle w:val="TAL"/>
              <w:rPr>
                <w:rFonts w:cs="Arial"/>
                <w:color w:val="000000"/>
                <w:sz w:val="16"/>
                <w:szCs w:val="16"/>
              </w:rPr>
            </w:pPr>
            <w:r w:rsidRPr="00242A6A">
              <w:rPr>
                <w:rFonts w:cs="Arial"/>
                <w:color w:val="000000"/>
                <w:sz w:val="16"/>
                <w:szCs w:val="16"/>
              </w:rPr>
              <w:t>1</w:t>
            </w:r>
            <w:r>
              <w:rPr>
                <w:rFonts w:cs="Arial"/>
                <w:color w:val="000000"/>
                <w:sz w:val="16"/>
                <w:szCs w:val="16"/>
              </w:rPr>
              <w:t>6</w:t>
            </w:r>
            <w:r w:rsidR="001D6CEF">
              <w:rPr>
                <w:rFonts w:cs="Arial"/>
                <w:color w:val="000000"/>
                <w:sz w:val="16"/>
                <w:szCs w:val="16"/>
              </w:rPr>
              <w:t>.0</w:t>
            </w:r>
            <w:r w:rsidRPr="00242A6A">
              <w:rPr>
                <w:rFonts w:cs="Arial"/>
                <w:color w:val="000000"/>
                <w:sz w:val="16"/>
                <w:szCs w:val="16"/>
              </w:rPr>
              <w:t>.0</w:t>
            </w:r>
          </w:p>
        </w:tc>
      </w:tr>
      <w:tr w:rsidR="004E54D6" w:rsidRPr="00F34581" w:rsidTr="00F345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54D6" w:rsidRPr="00242A6A" w:rsidRDefault="004E54D6" w:rsidP="004E54D6">
            <w:pPr>
              <w:pStyle w:val="TAL"/>
              <w:rPr>
                <w:rFonts w:cs="Arial"/>
                <w:color w:val="000000"/>
                <w:sz w:val="16"/>
                <w:szCs w:val="16"/>
              </w:rPr>
            </w:pPr>
            <w:r w:rsidRPr="00242A6A">
              <w:rPr>
                <w:rFonts w:cs="Arial"/>
                <w:color w:val="000000"/>
                <w:sz w:val="16"/>
                <w:szCs w:val="16"/>
              </w:rPr>
              <w:t>20</w:t>
            </w:r>
            <w:r>
              <w:rPr>
                <w:rFonts w:cs="Arial"/>
                <w:color w:val="000000"/>
                <w:sz w:val="16"/>
                <w:szCs w:val="16"/>
              </w:rPr>
              <w:t>22</w:t>
            </w:r>
            <w:r w:rsidRPr="00242A6A">
              <w:rPr>
                <w:rFonts w:cs="Arial"/>
                <w:color w:val="000000"/>
                <w:sz w:val="16"/>
                <w:szCs w:val="16"/>
              </w:rPr>
              <w:t>-</w:t>
            </w:r>
            <w:r>
              <w:rPr>
                <w:rFonts w:cs="Arial"/>
                <w:color w:val="000000"/>
                <w:sz w:val="16"/>
                <w:szCs w:val="16"/>
              </w:rPr>
              <w:t>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54D6" w:rsidRPr="00242A6A" w:rsidRDefault="004E54D6" w:rsidP="004E54D6">
            <w:pPr>
              <w:pStyle w:val="TAL"/>
              <w:rPr>
                <w:rFonts w:cs="Arial"/>
                <w:color w:val="000000"/>
                <w:sz w:val="16"/>
                <w:szCs w:val="16"/>
              </w:rPr>
            </w:pPr>
            <w:r w:rsidRPr="00242A6A">
              <w:rPr>
                <w:rFonts w:cs="Arial"/>
                <w:color w:val="000000"/>
                <w:sz w:val="16"/>
                <w:szCs w:val="16"/>
              </w:rPr>
              <w:t>RAN#</w:t>
            </w:r>
            <w:r>
              <w:rPr>
                <w:rFonts w:cs="Arial"/>
                <w:color w:val="000000"/>
                <w:sz w:val="16"/>
                <w:szCs w:val="16"/>
              </w:rPr>
              <w:t>97</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rsidR="004E54D6" w:rsidRPr="00242A6A" w:rsidRDefault="004E54D6" w:rsidP="004E54D6">
            <w:pPr>
              <w:rPr>
                <w:rFonts w:ascii="Arial" w:hAnsi="Arial" w:cs="Arial"/>
                <w:color w:val="000000"/>
                <w:sz w:val="16"/>
                <w:szCs w:val="16"/>
              </w:rPr>
            </w:pPr>
            <w:r w:rsidRPr="00F34581">
              <w:rPr>
                <w:rFonts w:ascii="Arial" w:hAnsi="Arial" w:cs="Arial"/>
                <w:color w:val="000000"/>
                <w:sz w:val="16"/>
                <w:szCs w:val="16"/>
              </w:rPr>
              <w:t>R5-224841</w:t>
            </w:r>
          </w:p>
        </w:tc>
        <w:tc>
          <w:tcPr>
            <w:tcW w:w="612" w:type="dxa"/>
            <w:tcBorders>
              <w:top w:val="single" w:sz="6" w:space="0" w:color="auto"/>
              <w:left w:val="single" w:sz="6" w:space="0" w:color="auto"/>
              <w:bottom w:val="single" w:sz="6" w:space="0" w:color="auto"/>
              <w:right w:val="single" w:sz="6" w:space="0" w:color="auto"/>
            </w:tcBorders>
            <w:shd w:val="solid" w:color="FFFFFF" w:fill="auto"/>
            <w:vAlign w:val="bottom"/>
          </w:tcPr>
          <w:p w:rsidR="004E54D6" w:rsidRPr="00242A6A" w:rsidRDefault="004E54D6" w:rsidP="004E54D6">
            <w:pPr>
              <w:rPr>
                <w:rFonts w:ascii="Arial" w:hAnsi="Arial" w:cs="Arial"/>
                <w:color w:val="000000"/>
                <w:sz w:val="16"/>
                <w:szCs w:val="16"/>
              </w:rPr>
            </w:pPr>
            <w:r w:rsidRPr="00F34581">
              <w:rPr>
                <w:rFonts w:ascii="Arial" w:hAnsi="Arial" w:cs="Arial"/>
                <w:color w:val="000000"/>
                <w:sz w:val="16"/>
                <w:szCs w:val="16"/>
              </w:rPr>
              <w:t>0447</w:t>
            </w:r>
          </w:p>
        </w:tc>
        <w:tc>
          <w:tcPr>
            <w:tcW w:w="288" w:type="dxa"/>
            <w:tcBorders>
              <w:top w:val="single" w:sz="6" w:space="0" w:color="auto"/>
              <w:left w:val="single" w:sz="6" w:space="0" w:color="auto"/>
              <w:bottom w:val="single" w:sz="6" w:space="0" w:color="auto"/>
              <w:right w:val="single" w:sz="6" w:space="0" w:color="auto"/>
            </w:tcBorders>
            <w:shd w:val="solid" w:color="FFFFFF" w:fill="auto"/>
            <w:vAlign w:val="bottom"/>
          </w:tcPr>
          <w:p w:rsidR="004E54D6" w:rsidRPr="00242A6A" w:rsidRDefault="004E54D6" w:rsidP="004E54D6">
            <w:pPr>
              <w:rPr>
                <w:rFonts w:ascii="Arial" w:hAnsi="Arial" w:cs="Arial"/>
                <w:color w:val="000000"/>
                <w:sz w:val="16"/>
                <w:szCs w:val="16"/>
              </w:rPr>
            </w:pPr>
            <w:r w:rsidRPr="00F3458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rsidR="004E54D6" w:rsidRPr="00242A6A" w:rsidRDefault="004E54D6" w:rsidP="004E54D6">
            <w:pPr>
              <w:rPr>
                <w:rFonts w:ascii="Arial" w:hAnsi="Arial" w:cs="Arial"/>
                <w:color w:val="000000"/>
                <w:sz w:val="16"/>
                <w:szCs w:val="16"/>
              </w:rPr>
            </w:pPr>
            <w:r w:rsidRPr="00F34581">
              <w:rPr>
                <w:rFonts w:ascii="Arial" w:hAnsi="Arial" w:cs="Arial"/>
                <w:color w:val="000000"/>
                <w:sz w:val="16"/>
                <w:szCs w:val="16"/>
              </w:rPr>
              <w:t>Update to TT analysis of V2X test case 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4D6" w:rsidRPr="00242A6A" w:rsidRDefault="004E54D6" w:rsidP="004E54D6">
            <w:pPr>
              <w:pStyle w:val="TAL"/>
              <w:rPr>
                <w:rFonts w:cs="Arial"/>
                <w:color w:val="000000"/>
                <w:sz w:val="16"/>
                <w:szCs w:val="16"/>
              </w:rPr>
            </w:pPr>
            <w:r w:rsidRPr="00242A6A">
              <w:rPr>
                <w:rFonts w:cs="Arial"/>
                <w:color w:val="000000"/>
                <w:sz w:val="16"/>
                <w:szCs w:val="16"/>
              </w:rPr>
              <w:t>1</w:t>
            </w:r>
            <w:r>
              <w:rPr>
                <w:rFonts w:cs="Arial"/>
                <w:color w:val="000000"/>
                <w:sz w:val="16"/>
                <w:szCs w:val="16"/>
              </w:rPr>
              <w:t>6</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4D6" w:rsidRPr="00242A6A" w:rsidRDefault="004E54D6" w:rsidP="004E54D6">
            <w:pPr>
              <w:pStyle w:val="TAL"/>
              <w:rPr>
                <w:rFonts w:cs="Arial"/>
                <w:color w:val="000000"/>
                <w:sz w:val="16"/>
                <w:szCs w:val="16"/>
              </w:rPr>
            </w:pPr>
            <w:r w:rsidRPr="00242A6A">
              <w:rPr>
                <w:rFonts w:cs="Arial"/>
                <w:color w:val="000000"/>
                <w:sz w:val="16"/>
                <w:szCs w:val="16"/>
              </w:rPr>
              <w:t>1</w:t>
            </w:r>
            <w:r>
              <w:rPr>
                <w:rFonts w:cs="Arial"/>
                <w:color w:val="000000"/>
                <w:sz w:val="16"/>
                <w:szCs w:val="16"/>
              </w:rPr>
              <w:t>6.1</w:t>
            </w:r>
            <w:r w:rsidRPr="00242A6A">
              <w:rPr>
                <w:rFonts w:cs="Arial"/>
                <w:color w:val="000000"/>
                <w:sz w:val="16"/>
                <w:szCs w:val="16"/>
              </w:rPr>
              <w:t>.0</w:t>
            </w:r>
          </w:p>
        </w:tc>
      </w:tr>
      <w:tr w:rsidR="005427B3" w:rsidRPr="00242A6A" w:rsidTr="005427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RAN#</w:t>
            </w:r>
            <w:r>
              <w:rPr>
                <w:rFonts w:cs="Arial"/>
                <w:color w:val="000000"/>
                <w:sz w:val="16"/>
                <w:szCs w:val="16"/>
              </w:rPr>
              <w:t>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Pr>
                <w:rFonts w:ascii="Arial" w:hAnsi="Arial" w:cs="Arial"/>
                <w:color w:val="000000"/>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Pr>
                <w:rFonts w:ascii="Arial" w:hAnsi="Arial" w:cs="Arial"/>
                <w:color w:val="000000"/>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sidRPr="00F3458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sidRPr="00D766DA">
              <w:rPr>
                <w:rFonts w:ascii="Arial" w:hAnsi="Arial" w:cs="Arial"/>
                <w:color w:val="000000"/>
                <w:sz w:val="16"/>
                <w:szCs w:val="16"/>
              </w:rPr>
              <w:t>Administrative release upgrade to match the release of TS 36.5</w:t>
            </w:r>
            <w:r>
              <w:rPr>
                <w:rFonts w:ascii="Arial" w:hAnsi="Arial" w:cs="Arial"/>
                <w:color w:val="000000"/>
                <w:sz w:val="16"/>
                <w:szCs w:val="16"/>
              </w:rPr>
              <w:t>21-2</w:t>
            </w:r>
            <w:r w:rsidRPr="00D766DA">
              <w:rPr>
                <w:rFonts w:ascii="Arial" w:hAnsi="Arial" w:cs="Arial"/>
                <w:color w:val="000000"/>
                <w:sz w:val="16"/>
                <w:szCs w:val="16"/>
              </w:rPr>
              <w:t xml:space="preserve"> and TS 36.52</w:t>
            </w:r>
            <w:r>
              <w:rPr>
                <w:rFonts w:ascii="Arial" w:hAnsi="Arial" w:cs="Arial"/>
                <w:color w:val="000000"/>
                <w:sz w:val="16"/>
                <w:szCs w:val="16"/>
              </w:rPr>
              <w:t>1-</w:t>
            </w:r>
            <w:r w:rsidRPr="00D766DA">
              <w:rPr>
                <w:rFonts w:ascii="Arial" w:hAnsi="Arial" w:cs="Arial"/>
                <w:color w:val="000000"/>
                <w:sz w:val="16"/>
                <w:szCs w:val="16"/>
              </w:rPr>
              <w:t>3 which were upgraded at RAN#</w:t>
            </w:r>
            <w:r>
              <w:rPr>
                <w:rFonts w:ascii="Arial" w:hAnsi="Arial" w:cs="Arial"/>
                <w:color w:val="000000"/>
                <w:sz w:val="16"/>
                <w:szCs w:val="16"/>
              </w:rPr>
              <w:t>99</w:t>
            </w:r>
            <w:r w:rsidRPr="00D766DA">
              <w:rPr>
                <w:rFonts w:ascii="Arial" w:hAnsi="Arial" w:cs="Arial"/>
                <w:color w:val="000000"/>
                <w:sz w:val="16"/>
                <w:szCs w:val="16"/>
              </w:rPr>
              <w:t xml:space="preserve"> to Rel-1</w:t>
            </w:r>
            <w:r>
              <w:rPr>
                <w:rFonts w:ascii="Arial" w:hAnsi="Arial" w:cs="Arial"/>
                <w:color w:val="000000"/>
                <w:sz w:val="16"/>
                <w:szCs w:val="16"/>
              </w:rPr>
              <w:t>8</w:t>
            </w:r>
            <w:r w:rsidRPr="00D766DA">
              <w:rPr>
                <w:rFonts w:ascii="Arial" w:hAnsi="Arial" w:cs="Arial"/>
                <w:color w:val="000000"/>
                <w:sz w:val="16"/>
                <w:szCs w:val="16"/>
              </w:rPr>
              <w:t xml:space="preserve"> due to Rel-1</w:t>
            </w:r>
            <w:r>
              <w:rPr>
                <w:rFonts w:ascii="Arial" w:hAnsi="Arial" w:cs="Arial"/>
                <w:color w:val="000000"/>
                <w:sz w:val="16"/>
                <w:szCs w:val="16"/>
              </w:rPr>
              <w:t>8</w:t>
            </w:r>
            <w:r w:rsidRPr="00D766DA">
              <w:rPr>
                <w:rFonts w:ascii="Arial" w:hAnsi="Arial" w:cs="Arial"/>
                <w:color w:val="000000"/>
                <w:sz w:val="16"/>
                <w:szCs w:val="16"/>
              </w:rPr>
              <w:t xml:space="preserve"> releva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1</w:t>
            </w:r>
            <w:r>
              <w:rPr>
                <w:rFonts w:cs="Arial"/>
                <w:color w:val="000000"/>
                <w:sz w:val="16"/>
                <w:szCs w:val="16"/>
              </w:rPr>
              <w:t>6</w:t>
            </w:r>
            <w:r w:rsidRPr="00242A6A">
              <w:rPr>
                <w:rFonts w:cs="Arial"/>
                <w:color w:val="000000"/>
                <w:sz w:val="16"/>
                <w:szCs w:val="16"/>
              </w:rPr>
              <w:t>.</w:t>
            </w:r>
            <w:r>
              <w:rPr>
                <w:rFonts w:cs="Arial"/>
                <w:color w:val="000000"/>
                <w:sz w:val="16"/>
                <w:szCs w:val="16"/>
              </w:rPr>
              <w:t>1</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1</w:t>
            </w:r>
            <w:r>
              <w:rPr>
                <w:rFonts w:cs="Arial"/>
                <w:color w:val="000000"/>
                <w:sz w:val="16"/>
                <w:szCs w:val="16"/>
              </w:rPr>
              <w:t>7.0</w:t>
            </w:r>
            <w:r w:rsidRPr="00242A6A">
              <w:rPr>
                <w:rFonts w:cs="Arial"/>
                <w:color w:val="000000"/>
                <w:sz w:val="16"/>
                <w:szCs w:val="16"/>
              </w:rPr>
              <w:t>.0</w:t>
            </w:r>
          </w:p>
        </w:tc>
      </w:tr>
      <w:tr w:rsidR="005427B3" w:rsidRPr="00242A6A" w:rsidTr="005427B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RAN#</w:t>
            </w:r>
            <w:r>
              <w:rPr>
                <w:rFonts w:cs="Arial"/>
                <w:color w:val="000000"/>
                <w:sz w:val="16"/>
                <w:szCs w:val="16"/>
              </w:rPr>
              <w:t>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Pr>
                <w:rFonts w:ascii="Arial" w:hAnsi="Arial" w:cs="Arial"/>
                <w:color w:val="000000"/>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Pr>
                <w:rFonts w:ascii="Arial" w:hAnsi="Arial" w:cs="Arial"/>
                <w:color w:val="000000"/>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sidRPr="00F34581">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rPr>
                <w:rFonts w:ascii="Arial" w:hAnsi="Arial" w:cs="Arial"/>
                <w:color w:val="000000"/>
                <w:sz w:val="16"/>
                <w:szCs w:val="16"/>
              </w:rPr>
            </w:pPr>
            <w:r w:rsidRPr="00D766DA">
              <w:rPr>
                <w:rFonts w:ascii="Arial" w:hAnsi="Arial" w:cs="Arial"/>
                <w:color w:val="000000"/>
                <w:sz w:val="16"/>
                <w:szCs w:val="16"/>
              </w:rPr>
              <w:t>Administrative release upgrade to match the release of TS 36.5</w:t>
            </w:r>
            <w:r>
              <w:rPr>
                <w:rFonts w:ascii="Arial" w:hAnsi="Arial" w:cs="Arial"/>
                <w:color w:val="000000"/>
                <w:sz w:val="16"/>
                <w:szCs w:val="16"/>
              </w:rPr>
              <w:t>21-2</w:t>
            </w:r>
            <w:r w:rsidRPr="00D766DA">
              <w:rPr>
                <w:rFonts w:ascii="Arial" w:hAnsi="Arial" w:cs="Arial"/>
                <w:color w:val="000000"/>
                <w:sz w:val="16"/>
                <w:szCs w:val="16"/>
              </w:rPr>
              <w:t xml:space="preserve"> and TS 36.52</w:t>
            </w:r>
            <w:r>
              <w:rPr>
                <w:rFonts w:ascii="Arial" w:hAnsi="Arial" w:cs="Arial"/>
                <w:color w:val="000000"/>
                <w:sz w:val="16"/>
                <w:szCs w:val="16"/>
              </w:rPr>
              <w:t>1-</w:t>
            </w:r>
            <w:r w:rsidRPr="00D766DA">
              <w:rPr>
                <w:rFonts w:ascii="Arial" w:hAnsi="Arial" w:cs="Arial"/>
                <w:color w:val="000000"/>
                <w:sz w:val="16"/>
                <w:szCs w:val="16"/>
              </w:rPr>
              <w:t>3 which were upgraded at RAN#</w:t>
            </w:r>
            <w:r>
              <w:rPr>
                <w:rFonts w:ascii="Arial" w:hAnsi="Arial" w:cs="Arial"/>
                <w:color w:val="000000"/>
                <w:sz w:val="16"/>
                <w:szCs w:val="16"/>
              </w:rPr>
              <w:t>99</w:t>
            </w:r>
            <w:r w:rsidRPr="00D766DA">
              <w:rPr>
                <w:rFonts w:ascii="Arial" w:hAnsi="Arial" w:cs="Arial"/>
                <w:color w:val="000000"/>
                <w:sz w:val="16"/>
                <w:szCs w:val="16"/>
              </w:rPr>
              <w:t xml:space="preserve"> to Rel-1</w:t>
            </w:r>
            <w:r>
              <w:rPr>
                <w:rFonts w:ascii="Arial" w:hAnsi="Arial" w:cs="Arial"/>
                <w:color w:val="000000"/>
                <w:sz w:val="16"/>
                <w:szCs w:val="16"/>
              </w:rPr>
              <w:t>8</w:t>
            </w:r>
            <w:r w:rsidRPr="00D766DA">
              <w:rPr>
                <w:rFonts w:ascii="Arial" w:hAnsi="Arial" w:cs="Arial"/>
                <w:color w:val="000000"/>
                <w:sz w:val="16"/>
                <w:szCs w:val="16"/>
              </w:rPr>
              <w:t xml:space="preserve"> due to Rel-1</w:t>
            </w:r>
            <w:r>
              <w:rPr>
                <w:rFonts w:ascii="Arial" w:hAnsi="Arial" w:cs="Arial"/>
                <w:color w:val="000000"/>
                <w:sz w:val="16"/>
                <w:szCs w:val="16"/>
              </w:rPr>
              <w:t>8</w:t>
            </w:r>
            <w:r w:rsidRPr="00D766DA">
              <w:rPr>
                <w:rFonts w:ascii="Arial" w:hAnsi="Arial" w:cs="Arial"/>
                <w:color w:val="000000"/>
                <w:sz w:val="16"/>
                <w:szCs w:val="16"/>
              </w:rPr>
              <w:t xml:space="preserve"> releva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1</w:t>
            </w:r>
            <w:r>
              <w:rPr>
                <w:rFonts w:cs="Arial"/>
                <w:color w:val="000000"/>
                <w:sz w:val="16"/>
                <w:szCs w:val="16"/>
              </w:rPr>
              <w:t>7</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27B3" w:rsidRPr="00242A6A" w:rsidRDefault="005427B3" w:rsidP="005427B3">
            <w:pPr>
              <w:pStyle w:val="TAL"/>
              <w:rPr>
                <w:rFonts w:cs="Arial"/>
                <w:color w:val="000000"/>
                <w:sz w:val="16"/>
                <w:szCs w:val="16"/>
              </w:rPr>
            </w:pPr>
            <w:r w:rsidRPr="00242A6A">
              <w:rPr>
                <w:rFonts w:cs="Arial"/>
                <w:color w:val="000000"/>
                <w:sz w:val="16"/>
                <w:szCs w:val="16"/>
              </w:rPr>
              <w:t>1</w:t>
            </w:r>
            <w:r>
              <w:rPr>
                <w:rFonts w:cs="Arial"/>
                <w:color w:val="000000"/>
                <w:sz w:val="16"/>
                <w:szCs w:val="16"/>
              </w:rPr>
              <w:t>8.0</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59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RLM IS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59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RLM OOS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timing advance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timing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TT analysis addition for NB-IoT NTN RRC Re-establishment test cases 13.3.1.1 and 13.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of TT analysis for NB-IoT Cell Reselection test cases 13.1.1.1, 13.1.1.2 and 13.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random access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r w:rsidR="00605E33" w:rsidRPr="00D61D70" w:rsidTr="00D61D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20</w:t>
            </w:r>
            <w:r>
              <w:rPr>
                <w:rFonts w:cs="Arial"/>
                <w:color w:val="000000"/>
                <w:sz w:val="16"/>
                <w:szCs w:val="16"/>
              </w:rPr>
              <w:t>23</w:t>
            </w:r>
            <w:r w:rsidRPr="00242A6A">
              <w:rPr>
                <w:rFonts w:cs="Arial"/>
                <w:color w:val="000000"/>
                <w:sz w:val="16"/>
                <w:szCs w:val="16"/>
              </w:rPr>
              <w:t>-</w:t>
            </w:r>
            <w:r>
              <w:rPr>
                <w:rFonts w:cs="Arial"/>
                <w:color w:val="000000"/>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RAN#</w:t>
            </w:r>
            <w:r>
              <w:rPr>
                <w:rFonts w:cs="Arial"/>
                <w:color w:val="000000"/>
                <w:sz w:val="16"/>
                <w:szCs w:val="16"/>
              </w:rPr>
              <w:t>10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R5-2360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045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Pr>
                <w:rFonts w:ascii="Arial" w:hAnsi="Arial"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rPr>
                <w:rFonts w:ascii="Arial" w:hAnsi="Arial" w:cs="Arial"/>
                <w:color w:val="000000"/>
                <w:sz w:val="16"/>
                <w:szCs w:val="16"/>
              </w:rPr>
            </w:pPr>
            <w:r w:rsidRPr="00D61D70">
              <w:rPr>
                <w:rFonts w:ascii="Arial" w:hAnsi="Arial" w:cs="Arial"/>
                <w:color w:val="000000"/>
                <w:sz w:val="16"/>
                <w:szCs w:val="16"/>
              </w:rPr>
              <w:t>Addition TT analysis for NB-IoT NTN downlink channel quality reporting accuracy test ca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w:t>
            </w:r>
            <w:r w:rsidRPr="00242A6A">
              <w:rPr>
                <w:rFonts w:cs="Arial"/>
                <w:color w:val="000000"/>
                <w:sz w:val="16"/>
                <w:szCs w:val="16"/>
              </w:rPr>
              <w:t>.</w:t>
            </w:r>
            <w:r>
              <w:rPr>
                <w:rFonts w:cs="Arial"/>
                <w:color w:val="000000"/>
                <w:sz w:val="16"/>
                <w:szCs w:val="16"/>
              </w:rPr>
              <w:t>0</w:t>
            </w:r>
            <w:r w:rsidRPr="00242A6A">
              <w:rPr>
                <w:rFonts w:cs="Arial"/>
                <w:color w:val="00000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5E33" w:rsidRPr="00242A6A" w:rsidRDefault="00605E33" w:rsidP="00605E33">
            <w:pPr>
              <w:pStyle w:val="TAL"/>
              <w:rPr>
                <w:rFonts w:cs="Arial"/>
                <w:color w:val="000000"/>
                <w:sz w:val="16"/>
                <w:szCs w:val="16"/>
              </w:rPr>
            </w:pPr>
            <w:r w:rsidRPr="00242A6A">
              <w:rPr>
                <w:rFonts w:cs="Arial"/>
                <w:color w:val="000000"/>
                <w:sz w:val="16"/>
                <w:szCs w:val="16"/>
              </w:rPr>
              <w:t>1</w:t>
            </w:r>
            <w:r>
              <w:rPr>
                <w:rFonts w:cs="Arial"/>
                <w:color w:val="000000"/>
                <w:sz w:val="16"/>
                <w:szCs w:val="16"/>
              </w:rPr>
              <w:t>8.1</w:t>
            </w:r>
            <w:r w:rsidRPr="00242A6A">
              <w:rPr>
                <w:rFonts w:cs="Arial"/>
                <w:color w:val="000000"/>
                <w:sz w:val="16"/>
                <w:szCs w:val="16"/>
              </w:rPr>
              <w:t>.0</w:t>
            </w:r>
          </w:p>
        </w:tc>
      </w:tr>
    </w:tbl>
    <w:p w:rsidR="004A3549" w:rsidRPr="00E91A23" w:rsidRDefault="004A3549" w:rsidP="000208EC"/>
    <w:sectPr w:rsidR="004A3549" w:rsidRPr="00E91A2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67C4" w:rsidRDefault="009F67C4">
      <w:r>
        <w:separator/>
      </w:r>
    </w:p>
  </w:endnote>
  <w:endnote w:type="continuationSeparator" w:id="0">
    <w:p w:rsidR="009F67C4" w:rsidRDefault="009F6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v4.2.0">
    <w:charset w:val="00"/>
    <w:family w:val="roman"/>
    <w:pitch w:val="default"/>
  </w:font>
  <w:font w:name="v3.7.0">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6ED" w:rsidRDefault="001856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67C4" w:rsidRDefault="009F67C4">
      <w:r>
        <w:separator/>
      </w:r>
    </w:p>
  </w:footnote>
  <w:footnote w:type="continuationSeparator" w:id="0">
    <w:p w:rsidR="009F67C4" w:rsidRDefault="009F67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6ED" w:rsidRDefault="001856ED">
    <w:pPr>
      <w:pStyle w:val="Header"/>
      <w:framePr w:wrap="auto" w:vAnchor="text" w:hAnchor="margin" w:xAlign="right" w:y="1"/>
      <w:widowControl/>
    </w:pPr>
    <w:r>
      <w:fldChar w:fldCharType="begin"/>
    </w:r>
    <w:r>
      <w:instrText xml:space="preserve"> STYLEREF ZA </w:instrText>
    </w:r>
    <w:r>
      <w:fldChar w:fldCharType="separate"/>
    </w:r>
    <w:r w:rsidR="00D61D70">
      <w:rPr>
        <w:noProof/>
      </w:rPr>
      <w:t>3GPP TR 36.903 V18.1.0 (2023-12)</w:t>
    </w:r>
    <w:r>
      <w:fldChar w:fldCharType="end"/>
    </w:r>
  </w:p>
  <w:p w:rsidR="001856ED" w:rsidRDefault="001856ED">
    <w:pPr>
      <w:pStyle w:val="Header"/>
      <w:framePr w:wrap="auto" w:vAnchor="text" w:hAnchor="margin" w:xAlign="center" w:y="1"/>
      <w:widowControl/>
    </w:pPr>
    <w:r>
      <w:fldChar w:fldCharType="begin"/>
    </w:r>
    <w:r>
      <w:instrText xml:space="preserve"> PAGE </w:instrText>
    </w:r>
    <w:r>
      <w:fldChar w:fldCharType="separate"/>
    </w:r>
    <w:r w:rsidR="00BF2835">
      <w:t>39</w:t>
    </w:r>
    <w:r>
      <w:fldChar w:fldCharType="end"/>
    </w:r>
  </w:p>
  <w:p w:rsidR="001856ED" w:rsidRDefault="001856ED" w:rsidP="00080A77">
    <w:pPr>
      <w:pStyle w:val="Header"/>
    </w:pPr>
    <w:r>
      <w:rPr>
        <w:rStyle w:val="ZGSM"/>
      </w:rPr>
      <w:t>Release 1</w:t>
    </w:r>
    <w:r w:rsidR="005427B3">
      <w:rPr>
        <w:rStyle w:val="ZGSM"/>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8045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9484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6984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3FBC482C"/>
    <w:multiLevelType w:val="hybridMultilevel"/>
    <w:tmpl w:val="56E29B82"/>
    <w:lvl w:ilvl="0" w:tplc="22A0BBCE">
      <w:start w:val="3"/>
      <w:numFmt w:val="bullet"/>
      <w:lvlText w:val="-"/>
      <w:lvlJc w:val="left"/>
      <w:pPr>
        <w:tabs>
          <w:tab w:val="num" w:pos="405"/>
        </w:tabs>
        <w:ind w:left="405" w:hanging="360"/>
      </w:pPr>
      <w:rPr>
        <w:rFonts w:ascii="Arial" w:eastAsia="Times New Roman" w:hAnsi="Arial" w:cs="Arial" w:hint="default"/>
      </w:rPr>
    </w:lvl>
    <w:lvl w:ilvl="1" w:tplc="08090003" w:tentative="1">
      <w:start w:val="1"/>
      <w:numFmt w:val="bullet"/>
      <w:lvlText w:val="o"/>
      <w:lvlJc w:val="left"/>
      <w:pPr>
        <w:tabs>
          <w:tab w:val="num" w:pos="1125"/>
        </w:tabs>
        <w:ind w:left="1125" w:hanging="360"/>
      </w:pPr>
      <w:rPr>
        <w:rFonts w:ascii="Courier New" w:hAnsi="Courier New" w:cs="Courier New" w:hint="default"/>
      </w:rPr>
    </w:lvl>
    <w:lvl w:ilvl="2" w:tplc="08090005" w:tentative="1">
      <w:start w:val="1"/>
      <w:numFmt w:val="bullet"/>
      <w:lvlText w:val=""/>
      <w:lvlJc w:val="left"/>
      <w:pPr>
        <w:tabs>
          <w:tab w:val="num" w:pos="1845"/>
        </w:tabs>
        <w:ind w:left="1845" w:hanging="360"/>
      </w:pPr>
      <w:rPr>
        <w:rFonts w:ascii="Wingdings" w:hAnsi="Wingdings" w:hint="default"/>
      </w:rPr>
    </w:lvl>
    <w:lvl w:ilvl="3" w:tplc="08090001" w:tentative="1">
      <w:start w:val="1"/>
      <w:numFmt w:val="bullet"/>
      <w:lvlText w:val=""/>
      <w:lvlJc w:val="left"/>
      <w:pPr>
        <w:tabs>
          <w:tab w:val="num" w:pos="2565"/>
        </w:tabs>
        <w:ind w:left="2565" w:hanging="360"/>
      </w:pPr>
      <w:rPr>
        <w:rFonts w:ascii="Symbol" w:hAnsi="Symbol" w:hint="default"/>
      </w:rPr>
    </w:lvl>
    <w:lvl w:ilvl="4" w:tplc="08090003" w:tentative="1">
      <w:start w:val="1"/>
      <w:numFmt w:val="bullet"/>
      <w:lvlText w:val="o"/>
      <w:lvlJc w:val="left"/>
      <w:pPr>
        <w:tabs>
          <w:tab w:val="num" w:pos="3285"/>
        </w:tabs>
        <w:ind w:left="3285" w:hanging="360"/>
      </w:pPr>
      <w:rPr>
        <w:rFonts w:ascii="Courier New" w:hAnsi="Courier New" w:cs="Courier New" w:hint="default"/>
      </w:rPr>
    </w:lvl>
    <w:lvl w:ilvl="5" w:tplc="08090005" w:tentative="1">
      <w:start w:val="1"/>
      <w:numFmt w:val="bullet"/>
      <w:lvlText w:val=""/>
      <w:lvlJc w:val="left"/>
      <w:pPr>
        <w:tabs>
          <w:tab w:val="num" w:pos="4005"/>
        </w:tabs>
        <w:ind w:left="4005" w:hanging="360"/>
      </w:pPr>
      <w:rPr>
        <w:rFonts w:ascii="Wingdings" w:hAnsi="Wingdings" w:hint="default"/>
      </w:rPr>
    </w:lvl>
    <w:lvl w:ilvl="6" w:tplc="08090001" w:tentative="1">
      <w:start w:val="1"/>
      <w:numFmt w:val="bullet"/>
      <w:lvlText w:val=""/>
      <w:lvlJc w:val="left"/>
      <w:pPr>
        <w:tabs>
          <w:tab w:val="num" w:pos="4725"/>
        </w:tabs>
        <w:ind w:left="4725" w:hanging="360"/>
      </w:pPr>
      <w:rPr>
        <w:rFonts w:ascii="Symbol" w:hAnsi="Symbol" w:hint="default"/>
      </w:rPr>
    </w:lvl>
    <w:lvl w:ilvl="7" w:tplc="08090003" w:tentative="1">
      <w:start w:val="1"/>
      <w:numFmt w:val="bullet"/>
      <w:lvlText w:val="o"/>
      <w:lvlJc w:val="left"/>
      <w:pPr>
        <w:tabs>
          <w:tab w:val="num" w:pos="5445"/>
        </w:tabs>
        <w:ind w:left="5445" w:hanging="360"/>
      </w:pPr>
      <w:rPr>
        <w:rFonts w:ascii="Courier New" w:hAnsi="Courier New" w:cs="Courier New" w:hint="default"/>
      </w:rPr>
    </w:lvl>
    <w:lvl w:ilvl="8" w:tplc="08090005" w:tentative="1">
      <w:start w:val="1"/>
      <w:numFmt w:val="bullet"/>
      <w:lvlText w:val=""/>
      <w:lvlJc w:val="left"/>
      <w:pPr>
        <w:tabs>
          <w:tab w:val="num" w:pos="6165"/>
        </w:tabs>
        <w:ind w:left="6165"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2FC7"/>
    <w:rsid w:val="000048DC"/>
    <w:rsid w:val="00005C38"/>
    <w:rsid w:val="00011EE3"/>
    <w:rsid w:val="0001484B"/>
    <w:rsid w:val="00014BA6"/>
    <w:rsid w:val="00014E76"/>
    <w:rsid w:val="000208EC"/>
    <w:rsid w:val="00022334"/>
    <w:rsid w:val="00023C2A"/>
    <w:rsid w:val="0003530C"/>
    <w:rsid w:val="00045B9A"/>
    <w:rsid w:val="000475B5"/>
    <w:rsid w:val="00047D46"/>
    <w:rsid w:val="00050A07"/>
    <w:rsid w:val="000536D1"/>
    <w:rsid w:val="000545C0"/>
    <w:rsid w:val="000669DC"/>
    <w:rsid w:val="00070BDE"/>
    <w:rsid w:val="0007283F"/>
    <w:rsid w:val="00076B72"/>
    <w:rsid w:val="00080A77"/>
    <w:rsid w:val="00082CF7"/>
    <w:rsid w:val="000834D3"/>
    <w:rsid w:val="000847C7"/>
    <w:rsid w:val="0008571E"/>
    <w:rsid w:val="00086429"/>
    <w:rsid w:val="000A204D"/>
    <w:rsid w:val="000A22F7"/>
    <w:rsid w:val="000A2C14"/>
    <w:rsid w:val="000A3715"/>
    <w:rsid w:val="000A688B"/>
    <w:rsid w:val="000A68B1"/>
    <w:rsid w:val="000B00A3"/>
    <w:rsid w:val="000B374C"/>
    <w:rsid w:val="000B4EA8"/>
    <w:rsid w:val="000B7EAE"/>
    <w:rsid w:val="000C264E"/>
    <w:rsid w:val="000C5F02"/>
    <w:rsid w:val="000C6AD2"/>
    <w:rsid w:val="000D6A71"/>
    <w:rsid w:val="000E03CD"/>
    <w:rsid w:val="000E71EB"/>
    <w:rsid w:val="000F276C"/>
    <w:rsid w:val="000F57DF"/>
    <w:rsid w:val="000F7629"/>
    <w:rsid w:val="00101F8F"/>
    <w:rsid w:val="00105BB4"/>
    <w:rsid w:val="001171B2"/>
    <w:rsid w:val="00121395"/>
    <w:rsid w:val="00145C5C"/>
    <w:rsid w:val="00151170"/>
    <w:rsid w:val="001517B4"/>
    <w:rsid w:val="001545AD"/>
    <w:rsid w:val="001563B9"/>
    <w:rsid w:val="001618CD"/>
    <w:rsid w:val="001771FC"/>
    <w:rsid w:val="001774D8"/>
    <w:rsid w:val="00184642"/>
    <w:rsid w:val="001856ED"/>
    <w:rsid w:val="00185B7F"/>
    <w:rsid w:val="001865D0"/>
    <w:rsid w:val="00194DEA"/>
    <w:rsid w:val="001A5C1F"/>
    <w:rsid w:val="001B033A"/>
    <w:rsid w:val="001B4884"/>
    <w:rsid w:val="001B4F71"/>
    <w:rsid w:val="001C17A8"/>
    <w:rsid w:val="001C2EB0"/>
    <w:rsid w:val="001C7155"/>
    <w:rsid w:val="001C78B9"/>
    <w:rsid w:val="001D2845"/>
    <w:rsid w:val="001D6CEF"/>
    <w:rsid w:val="001D6D6A"/>
    <w:rsid w:val="001E08AF"/>
    <w:rsid w:val="001E1B37"/>
    <w:rsid w:val="001E60AA"/>
    <w:rsid w:val="001F62BD"/>
    <w:rsid w:val="001F7776"/>
    <w:rsid w:val="0020553E"/>
    <w:rsid w:val="002077B3"/>
    <w:rsid w:val="00212B73"/>
    <w:rsid w:val="002159B2"/>
    <w:rsid w:val="00215BFE"/>
    <w:rsid w:val="00223181"/>
    <w:rsid w:val="00223643"/>
    <w:rsid w:val="002300E2"/>
    <w:rsid w:val="00232424"/>
    <w:rsid w:val="002350E9"/>
    <w:rsid w:val="00242A6A"/>
    <w:rsid w:val="00246F3D"/>
    <w:rsid w:val="00263719"/>
    <w:rsid w:val="00267EEF"/>
    <w:rsid w:val="00275859"/>
    <w:rsid w:val="00280323"/>
    <w:rsid w:val="002929AB"/>
    <w:rsid w:val="002A1A69"/>
    <w:rsid w:val="002A54C3"/>
    <w:rsid w:val="002A6AD0"/>
    <w:rsid w:val="002B117E"/>
    <w:rsid w:val="002B355B"/>
    <w:rsid w:val="002B68A1"/>
    <w:rsid w:val="002C6E86"/>
    <w:rsid w:val="002D7D86"/>
    <w:rsid w:val="002E0A85"/>
    <w:rsid w:val="002E0F64"/>
    <w:rsid w:val="002E3E29"/>
    <w:rsid w:val="002E6783"/>
    <w:rsid w:val="002F30C5"/>
    <w:rsid w:val="002F4590"/>
    <w:rsid w:val="002F4E21"/>
    <w:rsid w:val="00300B0F"/>
    <w:rsid w:val="00301BFB"/>
    <w:rsid w:val="00302977"/>
    <w:rsid w:val="00305E4A"/>
    <w:rsid w:val="0030636E"/>
    <w:rsid w:val="0030660F"/>
    <w:rsid w:val="0030690D"/>
    <w:rsid w:val="00312B29"/>
    <w:rsid w:val="00316782"/>
    <w:rsid w:val="003205D2"/>
    <w:rsid w:val="003330EF"/>
    <w:rsid w:val="00334A6F"/>
    <w:rsid w:val="0033642D"/>
    <w:rsid w:val="0034185C"/>
    <w:rsid w:val="003452EA"/>
    <w:rsid w:val="00345D08"/>
    <w:rsid w:val="00346DFE"/>
    <w:rsid w:val="003528D0"/>
    <w:rsid w:val="00362C72"/>
    <w:rsid w:val="003647DF"/>
    <w:rsid w:val="00366AB4"/>
    <w:rsid w:val="00371CAF"/>
    <w:rsid w:val="00382BE4"/>
    <w:rsid w:val="00383736"/>
    <w:rsid w:val="0038605A"/>
    <w:rsid w:val="003875B1"/>
    <w:rsid w:val="00390F42"/>
    <w:rsid w:val="003956C7"/>
    <w:rsid w:val="003A0913"/>
    <w:rsid w:val="003A596E"/>
    <w:rsid w:val="003B19AD"/>
    <w:rsid w:val="003B36E2"/>
    <w:rsid w:val="003B4A39"/>
    <w:rsid w:val="003B7339"/>
    <w:rsid w:val="003C1E2C"/>
    <w:rsid w:val="003C6FA7"/>
    <w:rsid w:val="003D0150"/>
    <w:rsid w:val="003D0275"/>
    <w:rsid w:val="003D372D"/>
    <w:rsid w:val="003D4AAB"/>
    <w:rsid w:val="003D4C67"/>
    <w:rsid w:val="003E17C4"/>
    <w:rsid w:val="003E2780"/>
    <w:rsid w:val="003E3A32"/>
    <w:rsid w:val="003E4596"/>
    <w:rsid w:val="003E4F75"/>
    <w:rsid w:val="003E720F"/>
    <w:rsid w:val="003F5041"/>
    <w:rsid w:val="004010FE"/>
    <w:rsid w:val="00404F9C"/>
    <w:rsid w:val="004064F2"/>
    <w:rsid w:val="00410147"/>
    <w:rsid w:val="00414C58"/>
    <w:rsid w:val="00414D7B"/>
    <w:rsid w:val="00416843"/>
    <w:rsid w:val="00422393"/>
    <w:rsid w:val="004325B5"/>
    <w:rsid w:val="00435426"/>
    <w:rsid w:val="004356EC"/>
    <w:rsid w:val="00440DA1"/>
    <w:rsid w:val="00447C0F"/>
    <w:rsid w:val="00451FE2"/>
    <w:rsid w:val="004540BF"/>
    <w:rsid w:val="00456EA4"/>
    <w:rsid w:val="00460A32"/>
    <w:rsid w:val="004705FE"/>
    <w:rsid w:val="00472545"/>
    <w:rsid w:val="00480C99"/>
    <w:rsid w:val="00482884"/>
    <w:rsid w:val="00483505"/>
    <w:rsid w:val="00486089"/>
    <w:rsid w:val="00487BD1"/>
    <w:rsid w:val="004904E8"/>
    <w:rsid w:val="00492D52"/>
    <w:rsid w:val="0049394D"/>
    <w:rsid w:val="00495B5B"/>
    <w:rsid w:val="004A0CC0"/>
    <w:rsid w:val="004A3549"/>
    <w:rsid w:val="004B0CB3"/>
    <w:rsid w:val="004B42DE"/>
    <w:rsid w:val="004C1814"/>
    <w:rsid w:val="004C4DB0"/>
    <w:rsid w:val="004D4AFA"/>
    <w:rsid w:val="004D4D99"/>
    <w:rsid w:val="004E1E76"/>
    <w:rsid w:val="004E54D6"/>
    <w:rsid w:val="004E5F91"/>
    <w:rsid w:val="004F644F"/>
    <w:rsid w:val="004F73A1"/>
    <w:rsid w:val="0050691B"/>
    <w:rsid w:val="00506951"/>
    <w:rsid w:val="00507860"/>
    <w:rsid w:val="0051070B"/>
    <w:rsid w:val="00514FA4"/>
    <w:rsid w:val="005161D1"/>
    <w:rsid w:val="005178F0"/>
    <w:rsid w:val="005244C4"/>
    <w:rsid w:val="0052578D"/>
    <w:rsid w:val="00526E24"/>
    <w:rsid w:val="0054008C"/>
    <w:rsid w:val="00541134"/>
    <w:rsid w:val="005427B3"/>
    <w:rsid w:val="00542B01"/>
    <w:rsid w:val="00552B25"/>
    <w:rsid w:val="00567138"/>
    <w:rsid w:val="00567821"/>
    <w:rsid w:val="0056798D"/>
    <w:rsid w:val="005712CA"/>
    <w:rsid w:val="00572F03"/>
    <w:rsid w:val="00574D22"/>
    <w:rsid w:val="00575EF0"/>
    <w:rsid w:val="005829E0"/>
    <w:rsid w:val="0059070B"/>
    <w:rsid w:val="00591F65"/>
    <w:rsid w:val="00596092"/>
    <w:rsid w:val="005A1AF4"/>
    <w:rsid w:val="005A7FFD"/>
    <w:rsid w:val="005B14A8"/>
    <w:rsid w:val="005B1F2A"/>
    <w:rsid w:val="005B4DC4"/>
    <w:rsid w:val="005B74FC"/>
    <w:rsid w:val="005B75A3"/>
    <w:rsid w:val="005C486A"/>
    <w:rsid w:val="005C7577"/>
    <w:rsid w:val="005D6287"/>
    <w:rsid w:val="005E02DD"/>
    <w:rsid w:val="005E2089"/>
    <w:rsid w:val="005E4F8F"/>
    <w:rsid w:val="005E5861"/>
    <w:rsid w:val="005F0F03"/>
    <w:rsid w:val="005F37E7"/>
    <w:rsid w:val="005F4CC6"/>
    <w:rsid w:val="005F51EC"/>
    <w:rsid w:val="006027CF"/>
    <w:rsid w:val="00605E33"/>
    <w:rsid w:val="00606C35"/>
    <w:rsid w:val="00610069"/>
    <w:rsid w:val="0061248C"/>
    <w:rsid w:val="006218BC"/>
    <w:rsid w:val="00621ED6"/>
    <w:rsid w:val="00623FA8"/>
    <w:rsid w:val="00625D5E"/>
    <w:rsid w:val="006308D1"/>
    <w:rsid w:val="006312BE"/>
    <w:rsid w:val="0063568E"/>
    <w:rsid w:val="00635F9D"/>
    <w:rsid w:val="00640540"/>
    <w:rsid w:val="00641CAC"/>
    <w:rsid w:val="00654301"/>
    <w:rsid w:val="006615D1"/>
    <w:rsid w:val="00663AD0"/>
    <w:rsid w:val="00667F83"/>
    <w:rsid w:val="006728E8"/>
    <w:rsid w:val="00673242"/>
    <w:rsid w:val="00676606"/>
    <w:rsid w:val="00676BAE"/>
    <w:rsid w:val="006808A1"/>
    <w:rsid w:val="00680D76"/>
    <w:rsid w:val="006858F3"/>
    <w:rsid w:val="00694F32"/>
    <w:rsid w:val="006A0D6D"/>
    <w:rsid w:val="006A4BBF"/>
    <w:rsid w:val="006C4EA5"/>
    <w:rsid w:val="006C58AD"/>
    <w:rsid w:val="006C5E07"/>
    <w:rsid w:val="006D0040"/>
    <w:rsid w:val="006D1594"/>
    <w:rsid w:val="006D56AD"/>
    <w:rsid w:val="006D6C78"/>
    <w:rsid w:val="006D731E"/>
    <w:rsid w:val="006D745B"/>
    <w:rsid w:val="006E152A"/>
    <w:rsid w:val="006E4B71"/>
    <w:rsid w:val="006E7761"/>
    <w:rsid w:val="006F3A9C"/>
    <w:rsid w:val="007012ED"/>
    <w:rsid w:val="0070229A"/>
    <w:rsid w:val="00704983"/>
    <w:rsid w:val="007105DC"/>
    <w:rsid w:val="00717A32"/>
    <w:rsid w:val="00717CE9"/>
    <w:rsid w:val="00717FAC"/>
    <w:rsid w:val="00722384"/>
    <w:rsid w:val="00735F4A"/>
    <w:rsid w:val="0074024C"/>
    <w:rsid w:val="00741E6A"/>
    <w:rsid w:val="00741FE0"/>
    <w:rsid w:val="0074797F"/>
    <w:rsid w:val="00753693"/>
    <w:rsid w:val="007608B3"/>
    <w:rsid w:val="0076424A"/>
    <w:rsid w:val="00765117"/>
    <w:rsid w:val="00766503"/>
    <w:rsid w:val="00771779"/>
    <w:rsid w:val="007726D7"/>
    <w:rsid w:val="0077424E"/>
    <w:rsid w:val="0078092B"/>
    <w:rsid w:val="00786D52"/>
    <w:rsid w:val="00787824"/>
    <w:rsid w:val="00791956"/>
    <w:rsid w:val="00793297"/>
    <w:rsid w:val="00795BD5"/>
    <w:rsid w:val="007A468C"/>
    <w:rsid w:val="007A791B"/>
    <w:rsid w:val="007B71FB"/>
    <w:rsid w:val="007C1722"/>
    <w:rsid w:val="007C1D26"/>
    <w:rsid w:val="007C335A"/>
    <w:rsid w:val="007C6D0D"/>
    <w:rsid w:val="007D0491"/>
    <w:rsid w:val="007D41DC"/>
    <w:rsid w:val="007D45DD"/>
    <w:rsid w:val="007D6E31"/>
    <w:rsid w:val="007E45D5"/>
    <w:rsid w:val="007E541B"/>
    <w:rsid w:val="007F252C"/>
    <w:rsid w:val="007F2D8E"/>
    <w:rsid w:val="007F534A"/>
    <w:rsid w:val="007F58E3"/>
    <w:rsid w:val="007F5F1F"/>
    <w:rsid w:val="007F7748"/>
    <w:rsid w:val="00802DCA"/>
    <w:rsid w:val="0081711D"/>
    <w:rsid w:val="00817AD4"/>
    <w:rsid w:val="00823A62"/>
    <w:rsid w:val="00837A5F"/>
    <w:rsid w:val="00844B96"/>
    <w:rsid w:val="00847689"/>
    <w:rsid w:val="0085673B"/>
    <w:rsid w:val="0085790F"/>
    <w:rsid w:val="0087054E"/>
    <w:rsid w:val="0087210E"/>
    <w:rsid w:val="00872C6C"/>
    <w:rsid w:val="008735A3"/>
    <w:rsid w:val="0087389F"/>
    <w:rsid w:val="008748A0"/>
    <w:rsid w:val="008748F8"/>
    <w:rsid w:val="00874E24"/>
    <w:rsid w:val="00880303"/>
    <w:rsid w:val="008808F0"/>
    <w:rsid w:val="00880E25"/>
    <w:rsid w:val="00884D63"/>
    <w:rsid w:val="00885CE2"/>
    <w:rsid w:val="008875CB"/>
    <w:rsid w:val="00895843"/>
    <w:rsid w:val="008A7B4E"/>
    <w:rsid w:val="008B06E1"/>
    <w:rsid w:val="008B3FBF"/>
    <w:rsid w:val="008B4E21"/>
    <w:rsid w:val="008C562D"/>
    <w:rsid w:val="008C6DB3"/>
    <w:rsid w:val="008D0AF3"/>
    <w:rsid w:val="008D685E"/>
    <w:rsid w:val="008E25F7"/>
    <w:rsid w:val="008E377B"/>
    <w:rsid w:val="008E705F"/>
    <w:rsid w:val="008F1807"/>
    <w:rsid w:val="00903BD0"/>
    <w:rsid w:val="009077E5"/>
    <w:rsid w:val="00907EE6"/>
    <w:rsid w:val="00917CDF"/>
    <w:rsid w:val="00920153"/>
    <w:rsid w:val="00925DD8"/>
    <w:rsid w:val="00927EA9"/>
    <w:rsid w:val="00942395"/>
    <w:rsid w:val="00947000"/>
    <w:rsid w:val="00947EAD"/>
    <w:rsid w:val="009539AE"/>
    <w:rsid w:val="009545C0"/>
    <w:rsid w:val="0095716B"/>
    <w:rsid w:val="00960D02"/>
    <w:rsid w:val="00970694"/>
    <w:rsid w:val="00974175"/>
    <w:rsid w:val="00980421"/>
    <w:rsid w:val="00982A09"/>
    <w:rsid w:val="00982D39"/>
    <w:rsid w:val="009879F8"/>
    <w:rsid w:val="009962FD"/>
    <w:rsid w:val="009973B7"/>
    <w:rsid w:val="009A23F0"/>
    <w:rsid w:val="009A4301"/>
    <w:rsid w:val="009A5801"/>
    <w:rsid w:val="009B1A70"/>
    <w:rsid w:val="009B3250"/>
    <w:rsid w:val="009B4C72"/>
    <w:rsid w:val="009B4D3D"/>
    <w:rsid w:val="009B6A5F"/>
    <w:rsid w:val="009C412A"/>
    <w:rsid w:val="009D10FA"/>
    <w:rsid w:val="009D3BF0"/>
    <w:rsid w:val="009D4D64"/>
    <w:rsid w:val="009D6E3D"/>
    <w:rsid w:val="009E12B6"/>
    <w:rsid w:val="009E17A3"/>
    <w:rsid w:val="009F5982"/>
    <w:rsid w:val="009F67C4"/>
    <w:rsid w:val="009F6A67"/>
    <w:rsid w:val="009F7F98"/>
    <w:rsid w:val="00A004FA"/>
    <w:rsid w:val="00A00C42"/>
    <w:rsid w:val="00A044DB"/>
    <w:rsid w:val="00A069CB"/>
    <w:rsid w:val="00A10795"/>
    <w:rsid w:val="00A20884"/>
    <w:rsid w:val="00A24317"/>
    <w:rsid w:val="00A25533"/>
    <w:rsid w:val="00A310FA"/>
    <w:rsid w:val="00A359FF"/>
    <w:rsid w:val="00A35C8A"/>
    <w:rsid w:val="00A379D1"/>
    <w:rsid w:val="00A50E43"/>
    <w:rsid w:val="00A521C7"/>
    <w:rsid w:val="00A67CEA"/>
    <w:rsid w:val="00A71191"/>
    <w:rsid w:val="00A7212B"/>
    <w:rsid w:val="00A73B32"/>
    <w:rsid w:val="00A73CFA"/>
    <w:rsid w:val="00A74C9A"/>
    <w:rsid w:val="00A805E2"/>
    <w:rsid w:val="00A869B9"/>
    <w:rsid w:val="00A90DC4"/>
    <w:rsid w:val="00A912BA"/>
    <w:rsid w:val="00AA019B"/>
    <w:rsid w:val="00AA0DCF"/>
    <w:rsid w:val="00AA4E31"/>
    <w:rsid w:val="00AA5E9E"/>
    <w:rsid w:val="00AA7492"/>
    <w:rsid w:val="00AB31FE"/>
    <w:rsid w:val="00AC197A"/>
    <w:rsid w:val="00AC39DD"/>
    <w:rsid w:val="00AD1B3A"/>
    <w:rsid w:val="00AD2459"/>
    <w:rsid w:val="00AD2C06"/>
    <w:rsid w:val="00AD2CAE"/>
    <w:rsid w:val="00AD37AE"/>
    <w:rsid w:val="00AD51B8"/>
    <w:rsid w:val="00AD525C"/>
    <w:rsid w:val="00AD624B"/>
    <w:rsid w:val="00AE7700"/>
    <w:rsid w:val="00AF367D"/>
    <w:rsid w:val="00AF44BF"/>
    <w:rsid w:val="00AF60F5"/>
    <w:rsid w:val="00B027C9"/>
    <w:rsid w:val="00B2621A"/>
    <w:rsid w:val="00B26FE7"/>
    <w:rsid w:val="00B337DF"/>
    <w:rsid w:val="00B47C19"/>
    <w:rsid w:val="00B508BE"/>
    <w:rsid w:val="00B56560"/>
    <w:rsid w:val="00B6299C"/>
    <w:rsid w:val="00B630D8"/>
    <w:rsid w:val="00B65A96"/>
    <w:rsid w:val="00B672DD"/>
    <w:rsid w:val="00B71503"/>
    <w:rsid w:val="00B8018F"/>
    <w:rsid w:val="00B81AEA"/>
    <w:rsid w:val="00B824FE"/>
    <w:rsid w:val="00B84FCB"/>
    <w:rsid w:val="00B85765"/>
    <w:rsid w:val="00B9655C"/>
    <w:rsid w:val="00B97177"/>
    <w:rsid w:val="00B975E7"/>
    <w:rsid w:val="00BA5676"/>
    <w:rsid w:val="00BB5B9C"/>
    <w:rsid w:val="00BD6AC7"/>
    <w:rsid w:val="00BE0B47"/>
    <w:rsid w:val="00BE57E9"/>
    <w:rsid w:val="00BF246E"/>
    <w:rsid w:val="00BF2835"/>
    <w:rsid w:val="00BF343B"/>
    <w:rsid w:val="00C01D23"/>
    <w:rsid w:val="00C04A1D"/>
    <w:rsid w:val="00C07C40"/>
    <w:rsid w:val="00C153D3"/>
    <w:rsid w:val="00C168EF"/>
    <w:rsid w:val="00C2327D"/>
    <w:rsid w:val="00C243A2"/>
    <w:rsid w:val="00C25549"/>
    <w:rsid w:val="00C34577"/>
    <w:rsid w:val="00C34DEE"/>
    <w:rsid w:val="00C4036F"/>
    <w:rsid w:val="00C4265D"/>
    <w:rsid w:val="00C50F15"/>
    <w:rsid w:val="00C7171F"/>
    <w:rsid w:val="00C73D58"/>
    <w:rsid w:val="00C76C7A"/>
    <w:rsid w:val="00C80ED0"/>
    <w:rsid w:val="00C86B21"/>
    <w:rsid w:val="00C87522"/>
    <w:rsid w:val="00CA0F7B"/>
    <w:rsid w:val="00CA0FFB"/>
    <w:rsid w:val="00CA1DD7"/>
    <w:rsid w:val="00CA32F8"/>
    <w:rsid w:val="00CA4680"/>
    <w:rsid w:val="00CB2AD0"/>
    <w:rsid w:val="00CB56E3"/>
    <w:rsid w:val="00CB62F3"/>
    <w:rsid w:val="00CB6378"/>
    <w:rsid w:val="00CC0C63"/>
    <w:rsid w:val="00CC1228"/>
    <w:rsid w:val="00CC3D41"/>
    <w:rsid w:val="00CC7CCD"/>
    <w:rsid w:val="00CD5813"/>
    <w:rsid w:val="00CD6CA3"/>
    <w:rsid w:val="00CD795E"/>
    <w:rsid w:val="00CE424A"/>
    <w:rsid w:val="00CE4332"/>
    <w:rsid w:val="00CF474B"/>
    <w:rsid w:val="00CF6981"/>
    <w:rsid w:val="00D01CAA"/>
    <w:rsid w:val="00D02155"/>
    <w:rsid w:val="00D15743"/>
    <w:rsid w:val="00D21EAA"/>
    <w:rsid w:val="00D2641D"/>
    <w:rsid w:val="00D264E9"/>
    <w:rsid w:val="00D27EF2"/>
    <w:rsid w:val="00D31EAE"/>
    <w:rsid w:val="00D34339"/>
    <w:rsid w:val="00D35383"/>
    <w:rsid w:val="00D3538C"/>
    <w:rsid w:val="00D37321"/>
    <w:rsid w:val="00D407C7"/>
    <w:rsid w:val="00D45FFA"/>
    <w:rsid w:val="00D469DF"/>
    <w:rsid w:val="00D6106A"/>
    <w:rsid w:val="00D615B1"/>
    <w:rsid w:val="00D61D70"/>
    <w:rsid w:val="00D629A9"/>
    <w:rsid w:val="00D70AF1"/>
    <w:rsid w:val="00D75020"/>
    <w:rsid w:val="00D762EB"/>
    <w:rsid w:val="00D8147A"/>
    <w:rsid w:val="00D82C2B"/>
    <w:rsid w:val="00D851D0"/>
    <w:rsid w:val="00D94AC6"/>
    <w:rsid w:val="00D97552"/>
    <w:rsid w:val="00DA1FC4"/>
    <w:rsid w:val="00DB43B1"/>
    <w:rsid w:val="00DC1416"/>
    <w:rsid w:val="00DC30EA"/>
    <w:rsid w:val="00DC4447"/>
    <w:rsid w:val="00DE08EC"/>
    <w:rsid w:val="00DE2B94"/>
    <w:rsid w:val="00DE6F4B"/>
    <w:rsid w:val="00DF100F"/>
    <w:rsid w:val="00E00DCD"/>
    <w:rsid w:val="00E0282D"/>
    <w:rsid w:val="00E05422"/>
    <w:rsid w:val="00E104F9"/>
    <w:rsid w:val="00E11F67"/>
    <w:rsid w:val="00E14E7E"/>
    <w:rsid w:val="00E17B53"/>
    <w:rsid w:val="00E2156B"/>
    <w:rsid w:val="00E33F9F"/>
    <w:rsid w:val="00E33FFB"/>
    <w:rsid w:val="00E3651D"/>
    <w:rsid w:val="00E42B5B"/>
    <w:rsid w:val="00E42DD5"/>
    <w:rsid w:val="00E43090"/>
    <w:rsid w:val="00E43671"/>
    <w:rsid w:val="00E469EC"/>
    <w:rsid w:val="00E5575C"/>
    <w:rsid w:val="00E5651F"/>
    <w:rsid w:val="00E60780"/>
    <w:rsid w:val="00E632CB"/>
    <w:rsid w:val="00E6428D"/>
    <w:rsid w:val="00E67A97"/>
    <w:rsid w:val="00E72139"/>
    <w:rsid w:val="00E771CE"/>
    <w:rsid w:val="00E8131E"/>
    <w:rsid w:val="00E8403E"/>
    <w:rsid w:val="00E8485D"/>
    <w:rsid w:val="00E902F7"/>
    <w:rsid w:val="00E90E04"/>
    <w:rsid w:val="00E91148"/>
    <w:rsid w:val="00E91A23"/>
    <w:rsid w:val="00E93BE0"/>
    <w:rsid w:val="00E93F6C"/>
    <w:rsid w:val="00EA158B"/>
    <w:rsid w:val="00EA4CDA"/>
    <w:rsid w:val="00EB312F"/>
    <w:rsid w:val="00EB33EB"/>
    <w:rsid w:val="00EC2C2C"/>
    <w:rsid w:val="00EC39AA"/>
    <w:rsid w:val="00EC53F8"/>
    <w:rsid w:val="00ED051A"/>
    <w:rsid w:val="00EE1B4F"/>
    <w:rsid w:val="00EE51A4"/>
    <w:rsid w:val="00EE5273"/>
    <w:rsid w:val="00EE7624"/>
    <w:rsid w:val="00EF1465"/>
    <w:rsid w:val="00F049F5"/>
    <w:rsid w:val="00F07DE5"/>
    <w:rsid w:val="00F11C8D"/>
    <w:rsid w:val="00F131C1"/>
    <w:rsid w:val="00F15561"/>
    <w:rsid w:val="00F216F6"/>
    <w:rsid w:val="00F23E36"/>
    <w:rsid w:val="00F30076"/>
    <w:rsid w:val="00F34581"/>
    <w:rsid w:val="00F41805"/>
    <w:rsid w:val="00F41AB6"/>
    <w:rsid w:val="00F41AF6"/>
    <w:rsid w:val="00F41E20"/>
    <w:rsid w:val="00F532B6"/>
    <w:rsid w:val="00F536A9"/>
    <w:rsid w:val="00F654A2"/>
    <w:rsid w:val="00F65640"/>
    <w:rsid w:val="00F66B1D"/>
    <w:rsid w:val="00F66F42"/>
    <w:rsid w:val="00F67C57"/>
    <w:rsid w:val="00F77F83"/>
    <w:rsid w:val="00F944F2"/>
    <w:rsid w:val="00FA7671"/>
    <w:rsid w:val="00FB0D1F"/>
    <w:rsid w:val="00FB21A7"/>
    <w:rsid w:val="00FB4603"/>
    <w:rsid w:val="00FB6CF3"/>
    <w:rsid w:val="00FC1317"/>
    <w:rsid w:val="00FD03A4"/>
    <w:rsid w:val="00FD13F5"/>
    <w:rsid w:val="00FD3D96"/>
    <w:rsid w:val="00FE0807"/>
    <w:rsid w:val="00FE33EB"/>
    <w:rsid w:val="00FE4A69"/>
    <w:rsid w:val="00FE69E0"/>
    <w:rsid w:val="00FF13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F8711B7C-CAC6-4075-92BC-D9CB8DE77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aliases w:val="H1,Huvudrubrik,app heading 1,l1,h1,h11,h12,h13,h14,h15,h16,NMP Heading 1,heading 1,h17,h111,h121,h131,h141,h151,h161,h18,h112,h122,h132,h142,h152,h162,h19,h113,h123,h133,h143,h153,h163"/>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semiHidden/>
    <w:rsid w:val="00907EE6"/>
    <w:rPr>
      <w:rFonts w:ascii="Tahoma" w:hAnsi="Tahoma" w:cs="Tahoma"/>
      <w:sz w:val="16"/>
      <w:szCs w:val="16"/>
    </w:rPr>
  </w:style>
  <w:style w:type="character" w:customStyle="1" w:styleId="TACChar">
    <w:name w:val="TAC Char"/>
    <w:link w:val="TAC"/>
    <w:rsid w:val="00F11C8D"/>
    <w:rPr>
      <w:rFonts w:ascii="Arial" w:hAnsi="Arial"/>
      <w:sz w:val="18"/>
      <w:lang w:eastAsia="en-US"/>
    </w:rPr>
  </w:style>
  <w:style w:type="character" w:customStyle="1" w:styleId="TAHCar">
    <w:name w:val="TAH Car"/>
    <w:link w:val="TAH"/>
    <w:rsid w:val="00F11C8D"/>
    <w:rPr>
      <w:rFonts w:ascii="Arial" w:hAnsi="Arial"/>
      <w:b/>
      <w:sz w:val="18"/>
      <w:lang w:eastAsia="en-US"/>
    </w:rPr>
  </w:style>
  <w:style w:type="character" w:customStyle="1" w:styleId="THChar">
    <w:name w:val="TH Char"/>
    <w:link w:val="TH"/>
    <w:rsid w:val="00F11C8D"/>
    <w:rPr>
      <w:rFonts w:ascii="Arial" w:hAnsi="Arial"/>
      <w:b/>
      <w:lang w:eastAsia="en-US"/>
    </w:rPr>
  </w:style>
  <w:style w:type="paragraph" w:customStyle="1" w:styleId="CarCar">
    <w:name w:val=" Car Car"/>
    <w:semiHidden/>
    <w:rsid w:val="00F11C8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NOChar">
    <w:name w:val="NO Char"/>
    <w:link w:val="NO"/>
    <w:rsid w:val="007F58E3"/>
    <w:rPr>
      <w:lang w:eastAsia="en-US"/>
    </w:rPr>
  </w:style>
  <w:style w:type="table" w:styleId="TableGrid">
    <w:name w:val="Table Grid"/>
    <w:basedOn w:val="TableNormal"/>
    <w:rsid w:val="003A091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7F534A"/>
    <w:rPr>
      <w:rFonts w:ascii="Arial" w:hAnsi="Arial"/>
      <w:sz w:val="18"/>
      <w:lang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4B42DE"/>
    <w:rPr>
      <w:rFonts w:ascii="Arial" w:hAnsi="Arial"/>
      <w:sz w:val="32"/>
      <w:lang w:eastAsia="en-US"/>
    </w:rPr>
  </w:style>
  <w:style w:type="paragraph" w:styleId="Revision">
    <w:name w:val="Revision"/>
    <w:hidden/>
    <w:uiPriority w:val="99"/>
    <w:semiHidden/>
    <w:rsid w:val="00F66B1D"/>
    <w:rPr>
      <w:lang w:val="en-GB"/>
    </w:rPr>
  </w:style>
  <w:style w:type="paragraph" w:styleId="Bibliography">
    <w:name w:val="Bibliography"/>
    <w:basedOn w:val="Normal"/>
    <w:next w:val="Normal"/>
    <w:uiPriority w:val="37"/>
    <w:semiHidden/>
    <w:unhideWhenUsed/>
    <w:rsid w:val="005427B3"/>
  </w:style>
  <w:style w:type="paragraph" w:styleId="BlockText">
    <w:name w:val="Block Text"/>
    <w:basedOn w:val="Normal"/>
    <w:rsid w:val="005427B3"/>
    <w:pPr>
      <w:spacing w:after="120"/>
      <w:ind w:left="1440" w:right="1440"/>
    </w:pPr>
  </w:style>
  <w:style w:type="paragraph" w:styleId="BodyText2">
    <w:name w:val="Body Text 2"/>
    <w:basedOn w:val="Normal"/>
    <w:link w:val="BodyText2Char"/>
    <w:rsid w:val="005427B3"/>
    <w:pPr>
      <w:spacing w:after="120" w:line="480" w:lineRule="auto"/>
    </w:pPr>
  </w:style>
  <w:style w:type="character" w:customStyle="1" w:styleId="BodyText2Char">
    <w:name w:val="Body Text 2 Char"/>
    <w:link w:val="BodyText2"/>
    <w:rsid w:val="005427B3"/>
    <w:rPr>
      <w:lang w:eastAsia="en-US"/>
    </w:rPr>
  </w:style>
  <w:style w:type="paragraph" w:styleId="BodyText3">
    <w:name w:val="Body Text 3"/>
    <w:basedOn w:val="Normal"/>
    <w:link w:val="BodyText3Char"/>
    <w:rsid w:val="005427B3"/>
    <w:pPr>
      <w:spacing w:after="120"/>
    </w:pPr>
    <w:rPr>
      <w:sz w:val="16"/>
      <w:szCs w:val="16"/>
    </w:rPr>
  </w:style>
  <w:style w:type="character" w:customStyle="1" w:styleId="BodyText3Char">
    <w:name w:val="Body Text 3 Char"/>
    <w:link w:val="BodyText3"/>
    <w:rsid w:val="005427B3"/>
    <w:rPr>
      <w:sz w:val="16"/>
      <w:szCs w:val="16"/>
      <w:lang w:eastAsia="en-US"/>
    </w:rPr>
  </w:style>
  <w:style w:type="paragraph" w:styleId="BodyTextFirstIndent">
    <w:name w:val="Body Text First Indent"/>
    <w:basedOn w:val="BodyText"/>
    <w:link w:val="BodyTextFirstIndentChar"/>
    <w:rsid w:val="005427B3"/>
    <w:pPr>
      <w:spacing w:after="120"/>
      <w:ind w:firstLine="210"/>
    </w:pPr>
  </w:style>
  <w:style w:type="character" w:customStyle="1" w:styleId="BodyTextChar">
    <w:name w:val="Body Text Char"/>
    <w:link w:val="BodyText"/>
    <w:rsid w:val="005427B3"/>
    <w:rPr>
      <w:lang w:eastAsia="en-US"/>
    </w:rPr>
  </w:style>
  <w:style w:type="character" w:customStyle="1" w:styleId="BodyTextFirstIndentChar">
    <w:name w:val="Body Text First Indent Char"/>
    <w:basedOn w:val="BodyTextChar"/>
    <w:link w:val="BodyTextFirstIndent"/>
    <w:rsid w:val="005427B3"/>
    <w:rPr>
      <w:lang w:eastAsia="en-US"/>
    </w:rPr>
  </w:style>
  <w:style w:type="paragraph" w:styleId="BodyTextIndent">
    <w:name w:val="Body Text Indent"/>
    <w:basedOn w:val="Normal"/>
    <w:link w:val="BodyTextIndentChar"/>
    <w:rsid w:val="005427B3"/>
    <w:pPr>
      <w:spacing w:after="120"/>
      <w:ind w:left="283"/>
    </w:pPr>
  </w:style>
  <w:style w:type="character" w:customStyle="1" w:styleId="BodyTextIndentChar">
    <w:name w:val="Body Text Indent Char"/>
    <w:link w:val="BodyTextIndent"/>
    <w:rsid w:val="005427B3"/>
    <w:rPr>
      <w:lang w:eastAsia="en-US"/>
    </w:rPr>
  </w:style>
  <w:style w:type="paragraph" w:styleId="BodyTextFirstIndent2">
    <w:name w:val="Body Text First Indent 2"/>
    <w:basedOn w:val="BodyTextIndent"/>
    <w:link w:val="BodyTextFirstIndent2Char"/>
    <w:rsid w:val="005427B3"/>
    <w:pPr>
      <w:ind w:firstLine="210"/>
    </w:pPr>
  </w:style>
  <w:style w:type="character" w:customStyle="1" w:styleId="BodyTextFirstIndent2Char">
    <w:name w:val="Body Text First Indent 2 Char"/>
    <w:basedOn w:val="BodyTextIndentChar"/>
    <w:link w:val="BodyTextFirstIndent2"/>
    <w:rsid w:val="005427B3"/>
    <w:rPr>
      <w:lang w:eastAsia="en-US"/>
    </w:rPr>
  </w:style>
  <w:style w:type="paragraph" w:styleId="BodyTextIndent2">
    <w:name w:val="Body Text Indent 2"/>
    <w:basedOn w:val="Normal"/>
    <w:link w:val="BodyTextIndent2Char"/>
    <w:rsid w:val="005427B3"/>
    <w:pPr>
      <w:spacing w:after="120" w:line="480" w:lineRule="auto"/>
      <w:ind w:left="283"/>
    </w:pPr>
  </w:style>
  <w:style w:type="character" w:customStyle="1" w:styleId="BodyTextIndent2Char">
    <w:name w:val="Body Text Indent 2 Char"/>
    <w:link w:val="BodyTextIndent2"/>
    <w:rsid w:val="005427B3"/>
    <w:rPr>
      <w:lang w:eastAsia="en-US"/>
    </w:rPr>
  </w:style>
  <w:style w:type="paragraph" w:styleId="BodyTextIndent3">
    <w:name w:val="Body Text Indent 3"/>
    <w:basedOn w:val="Normal"/>
    <w:link w:val="BodyTextIndent3Char"/>
    <w:rsid w:val="005427B3"/>
    <w:pPr>
      <w:spacing w:after="120"/>
      <w:ind w:left="283"/>
    </w:pPr>
    <w:rPr>
      <w:sz w:val="16"/>
      <w:szCs w:val="16"/>
    </w:rPr>
  </w:style>
  <w:style w:type="character" w:customStyle="1" w:styleId="BodyTextIndent3Char">
    <w:name w:val="Body Text Indent 3 Char"/>
    <w:link w:val="BodyTextIndent3"/>
    <w:rsid w:val="005427B3"/>
    <w:rPr>
      <w:sz w:val="16"/>
      <w:szCs w:val="16"/>
      <w:lang w:eastAsia="en-US"/>
    </w:rPr>
  </w:style>
  <w:style w:type="paragraph" w:styleId="Closing">
    <w:name w:val="Closing"/>
    <w:basedOn w:val="Normal"/>
    <w:link w:val="ClosingChar"/>
    <w:rsid w:val="005427B3"/>
    <w:pPr>
      <w:ind w:left="4252"/>
    </w:pPr>
  </w:style>
  <w:style w:type="character" w:customStyle="1" w:styleId="ClosingChar">
    <w:name w:val="Closing Char"/>
    <w:link w:val="Closing"/>
    <w:rsid w:val="005427B3"/>
    <w:rPr>
      <w:lang w:eastAsia="en-US"/>
    </w:rPr>
  </w:style>
  <w:style w:type="paragraph" w:styleId="CommentSubject">
    <w:name w:val="annotation subject"/>
    <w:basedOn w:val="CommentText"/>
    <w:next w:val="CommentText"/>
    <w:link w:val="CommentSubjectChar"/>
    <w:rsid w:val="005427B3"/>
    <w:rPr>
      <w:b/>
      <w:bCs/>
    </w:rPr>
  </w:style>
  <w:style w:type="character" w:customStyle="1" w:styleId="CommentTextChar">
    <w:name w:val="Comment Text Char"/>
    <w:link w:val="CommentText"/>
    <w:semiHidden/>
    <w:rsid w:val="005427B3"/>
    <w:rPr>
      <w:lang w:eastAsia="en-US"/>
    </w:rPr>
  </w:style>
  <w:style w:type="character" w:customStyle="1" w:styleId="CommentSubjectChar">
    <w:name w:val="Comment Subject Char"/>
    <w:link w:val="CommentSubject"/>
    <w:rsid w:val="005427B3"/>
    <w:rPr>
      <w:b/>
      <w:bCs/>
      <w:lang w:eastAsia="en-US"/>
    </w:rPr>
  </w:style>
  <w:style w:type="paragraph" w:styleId="Date">
    <w:name w:val="Date"/>
    <w:basedOn w:val="Normal"/>
    <w:next w:val="Normal"/>
    <w:link w:val="DateChar"/>
    <w:rsid w:val="005427B3"/>
  </w:style>
  <w:style w:type="character" w:customStyle="1" w:styleId="DateChar">
    <w:name w:val="Date Char"/>
    <w:link w:val="Date"/>
    <w:rsid w:val="005427B3"/>
    <w:rPr>
      <w:lang w:eastAsia="en-US"/>
    </w:rPr>
  </w:style>
  <w:style w:type="paragraph" w:styleId="E-mailSignature">
    <w:name w:val="E-mail Signature"/>
    <w:basedOn w:val="Normal"/>
    <w:link w:val="E-mailSignatureChar"/>
    <w:rsid w:val="005427B3"/>
  </w:style>
  <w:style w:type="character" w:customStyle="1" w:styleId="E-mailSignatureChar">
    <w:name w:val="E-mail Signature Char"/>
    <w:link w:val="E-mailSignature"/>
    <w:rsid w:val="005427B3"/>
    <w:rPr>
      <w:lang w:eastAsia="en-US"/>
    </w:rPr>
  </w:style>
  <w:style w:type="paragraph" w:styleId="EndnoteText">
    <w:name w:val="endnote text"/>
    <w:basedOn w:val="Normal"/>
    <w:link w:val="EndnoteTextChar"/>
    <w:rsid w:val="005427B3"/>
  </w:style>
  <w:style w:type="character" w:customStyle="1" w:styleId="EndnoteTextChar">
    <w:name w:val="Endnote Text Char"/>
    <w:link w:val="EndnoteText"/>
    <w:rsid w:val="005427B3"/>
    <w:rPr>
      <w:lang w:eastAsia="en-US"/>
    </w:rPr>
  </w:style>
  <w:style w:type="paragraph" w:styleId="EnvelopeAddress">
    <w:name w:val="envelope address"/>
    <w:basedOn w:val="Normal"/>
    <w:rsid w:val="005427B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427B3"/>
    <w:rPr>
      <w:rFonts w:ascii="Calibri Light" w:hAnsi="Calibri Light"/>
    </w:rPr>
  </w:style>
  <w:style w:type="paragraph" w:styleId="HTMLAddress">
    <w:name w:val="HTML Address"/>
    <w:basedOn w:val="Normal"/>
    <w:link w:val="HTMLAddressChar"/>
    <w:rsid w:val="005427B3"/>
    <w:rPr>
      <w:i/>
      <w:iCs/>
    </w:rPr>
  </w:style>
  <w:style w:type="character" w:customStyle="1" w:styleId="HTMLAddressChar">
    <w:name w:val="HTML Address Char"/>
    <w:link w:val="HTMLAddress"/>
    <w:rsid w:val="005427B3"/>
    <w:rPr>
      <w:i/>
      <w:iCs/>
      <w:lang w:eastAsia="en-US"/>
    </w:rPr>
  </w:style>
  <w:style w:type="paragraph" w:styleId="HTMLPreformatted">
    <w:name w:val="HTML Preformatted"/>
    <w:basedOn w:val="Normal"/>
    <w:link w:val="HTMLPreformattedChar"/>
    <w:rsid w:val="005427B3"/>
    <w:rPr>
      <w:rFonts w:ascii="Courier New" w:hAnsi="Courier New" w:cs="Courier New"/>
    </w:rPr>
  </w:style>
  <w:style w:type="character" w:customStyle="1" w:styleId="HTMLPreformattedChar">
    <w:name w:val="HTML Preformatted Char"/>
    <w:link w:val="HTMLPreformatted"/>
    <w:rsid w:val="005427B3"/>
    <w:rPr>
      <w:rFonts w:ascii="Courier New" w:hAnsi="Courier New" w:cs="Courier New"/>
      <w:lang w:eastAsia="en-US"/>
    </w:rPr>
  </w:style>
  <w:style w:type="paragraph" w:styleId="Index3">
    <w:name w:val="index 3"/>
    <w:basedOn w:val="Normal"/>
    <w:next w:val="Normal"/>
    <w:rsid w:val="005427B3"/>
    <w:pPr>
      <w:ind w:left="600" w:hanging="200"/>
    </w:pPr>
  </w:style>
  <w:style w:type="paragraph" w:styleId="Index4">
    <w:name w:val="index 4"/>
    <w:basedOn w:val="Normal"/>
    <w:next w:val="Normal"/>
    <w:rsid w:val="005427B3"/>
    <w:pPr>
      <w:ind w:left="800" w:hanging="200"/>
    </w:pPr>
  </w:style>
  <w:style w:type="paragraph" w:styleId="Index5">
    <w:name w:val="index 5"/>
    <w:basedOn w:val="Normal"/>
    <w:next w:val="Normal"/>
    <w:rsid w:val="005427B3"/>
    <w:pPr>
      <w:ind w:left="1000" w:hanging="200"/>
    </w:pPr>
  </w:style>
  <w:style w:type="paragraph" w:styleId="Index6">
    <w:name w:val="index 6"/>
    <w:basedOn w:val="Normal"/>
    <w:next w:val="Normal"/>
    <w:rsid w:val="005427B3"/>
    <w:pPr>
      <w:ind w:left="1200" w:hanging="200"/>
    </w:pPr>
  </w:style>
  <w:style w:type="paragraph" w:styleId="Index7">
    <w:name w:val="index 7"/>
    <w:basedOn w:val="Normal"/>
    <w:next w:val="Normal"/>
    <w:rsid w:val="005427B3"/>
    <w:pPr>
      <w:ind w:left="1400" w:hanging="200"/>
    </w:pPr>
  </w:style>
  <w:style w:type="paragraph" w:styleId="Index8">
    <w:name w:val="index 8"/>
    <w:basedOn w:val="Normal"/>
    <w:next w:val="Normal"/>
    <w:rsid w:val="005427B3"/>
    <w:pPr>
      <w:ind w:left="1600" w:hanging="200"/>
    </w:pPr>
  </w:style>
  <w:style w:type="paragraph" w:styleId="Index9">
    <w:name w:val="index 9"/>
    <w:basedOn w:val="Normal"/>
    <w:next w:val="Normal"/>
    <w:rsid w:val="005427B3"/>
    <w:pPr>
      <w:ind w:left="1800" w:hanging="200"/>
    </w:pPr>
  </w:style>
  <w:style w:type="paragraph" w:styleId="IntenseQuote">
    <w:name w:val="Intense Quote"/>
    <w:basedOn w:val="Normal"/>
    <w:next w:val="Normal"/>
    <w:link w:val="IntenseQuoteChar"/>
    <w:uiPriority w:val="30"/>
    <w:qFormat/>
    <w:rsid w:val="005427B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427B3"/>
    <w:rPr>
      <w:i/>
      <w:iCs/>
      <w:color w:val="4472C4"/>
      <w:lang w:eastAsia="en-US"/>
    </w:rPr>
  </w:style>
  <w:style w:type="paragraph" w:styleId="ListContinue">
    <w:name w:val="List Continue"/>
    <w:basedOn w:val="Normal"/>
    <w:rsid w:val="005427B3"/>
    <w:pPr>
      <w:spacing w:after="120"/>
      <w:ind w:left="283"/>
      <w:contextualSpacing/>
    </w:pPr>
  </w:style>
  <w:style w:type="paragraph" w:styleId="ListContinue2">
    <w:name w:val="List Continue 2"/>
    <w:basedOn w:val="Normal"/>
    <w:rsid w:val="005427B3"/>
    <w:pPr>
      <w:spacing w:after="120"/>
      <w:ind w:left="566"/>
      <w:contextualSpacing/>
    </w:pPr>
  </w:style>
  <w:style w:type="paragraph" w:styleId="ListContinue3">
    <w:name w:val="List Continue 3"/>
    <w:basedOn w:val="Normal"/>
    <w:rsid w:val="005427B3"/>
    <w:pPr>
      <w:spacing w:after="120"/>
      <w:ind w:left="849"/>
      <w:contextualSpacing/>
    </w:pPr>
  </w:style>
  <w:style w:type="paragraph" w:styleId="ListContinue4">
    <w:name w:val="List Continue 4"/>
    <w:basedOn w:val="Normal"/>
    <w:rsid w:val="005427B3"/>
    <w:pPr>
      <w:spacing w:after="120"/>
      <w:ind w:left="1132"/>
      <w:contextualSpacing/>
    </w:pPr>
  </w:style>
  <w:style w:type="paragraph" w:styleId="ListContinue5">
    <w:name w:val="List Continue 5"/>
    <w:basedOn w:val="Normal"/>
    <w:rsid w:val="005427B3"/>
    <w:pPr>
      <w:spacing w:after="120"/>
      <w:ind w:left="1415"/>
      <w:contextualSpacing/>
    </w:pPr>
  </w:style>
  <w:style w:type="paragraph" w:styleId="ListNumber3">
    <w:name w:val="List Number 3"/>
    <w:basedOn w:val="Normal"/>
    <w:rsid w:val="005427B3"/>
    <w:pPr>
      <w:numPr>
        <w:numId w:val="5"/>
      </w:numPr>
      <w:contextualSpacing/>
    </w:pPr>
  </w:style>
  <w:style w:type="paragraph" w:styleId="ListNumber4">
    <w:name w:val="List Number 4"/>
    <w:basedOn w:val="Normal"/>
    <w:rsid w:val="005427B3"/>
    <w:pPr>
      <w:numPr>
        <w:numId w:val="6"/>
      </w:numPr>
      <w:contextualSpacing/>
    </w:pPr>
  </w:style>
  <w:style w:type="paragraph" w:styleId="ListNumber5">
    <w:name w:val="List Number 5"/>
    <w:basedOn w:val="Normal"/>
    <w:rsid w:val="005427B3"/>
    <w:pPr>
      <w:numPr>
        <w:numId w:val="7"/>
      </w:numPr>
      <w:contextualSpacing/>
    </w:pPr>
  </w:style>
  <w:style w:type="paragraph" w:styleId="ListParagraph">
    <w:name w:val="List Paragraph"/>
    <w:basedOn w:val="Normal"/>
    <w:uiPriority w:val="34"/>
    <w:qFormat/>
    <w:rsid w:val="005427B3"/>
    <w:pPr>
      <w:ind w:left="720"/>
    </w:pPr>
  </w:style>
  <w:style w:type="paragraph" w:styleId="MacroText">
    <w:name w:val="macro"/>
    <w:link w:val="MacroTextChar"/>
    <w:rsid w:val="005427B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427B3"/>
    <w:rPr>
      <w:rFonts w:ascii="Courier New" w:hAnsi="Courier New" w:cs="Courier New"/>
      <w:lang w:eastAsia="en-US"/>
    </w:rPr>
  </w:style>
  <w:style w:type="paragraph" w:styleId="MessageHeader">
    <w:name w:val="Message Header"/>
    <w:basedOn w:val="Normal"/>
    <w:link w:val="MessageHeaderChar"/>
    <w:rsid w:val="005427B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427B3"/>
    <w:rPr>
      <w:rFonts w:ascii="Calibri Light" w:hAnsi="Calibri Light"/>
      <w:sz w:val="24"/>
      <w:szCs w:val="24"/>
      <w:shd w:val="pct20" w:color="auto" w:fill="auto"/>
      <w:lang w:eastAsia="en-US"/>
    </w:rPr>
  </w:style>
  <w:style w:type="paragraph" w:styleId="NoSpacing">
    <w:name w:val="No Spacing"/>
    <w:uiPriority w:val="1"/>
    <w:qFormat/>
    <w:rsid w:val="005427B3"/>
    <w:rPr>
      <w:lang w:val="en-GB"/>
    </w:rPr>
  </w:style>
  <w:style w:type="paragraph" w:styleId="NormalWeb">
    <w:name w:val="Normal (Web)"/>
    <w:basedOn w:val="Normal"/>
    <w:rsid w:val="005427B3"/>
    <w:rPr>
      <w:sz w:val="24"/>
      <w:szCs w:val="24"/>
    </w:rPr>
  </w:style>
  <w:style w:type="paragraph" w:styleId="NormalIndent">
    <w:name w:val="Normal Indent"/>
    <w:basedOn w:val="Normal"/>
    <w:rsid w:val="005427B3"/>
    <w:pPr>
      <w:ind w:left="720"/>
    </w:pPr>
  </w:style>
  <w:style w:type="paragraph" w:styleId="NoteHeading">
    <w:name w:val="Note Heading"/>
    <w:basedOn w:val="Normal"/>
    <w:next w:val="Normal"/>
    <w:link w:val="NoteHeadingChar"/>
    <w:rsid w:val="005427B3"/>
  </w:style>
  <w:style w:type="character" w:customStyle="1" w:styleId="NoteHeadingChar">
    <w:name w:val="Note Heading Char"/>
    <w:link w:val="NoteHeading"/>
    <w:rsid w:val="005427B3"/>
    <w:rPr>
      <w:lang w:eastAsia="en-US"/>
    </w:rPr>
  </w:style>
  <w:style w:type="paragraph" w:styleId="Quote">
    <w:name w:val="Quote"/>
    <w:basedOn w:val="Normal"/>
    <w:next w:val="Normal"/>
    <w:link w:val="QuoteChar"/>
    <w:uiPriority w:val="29"/>
    <w:qFormat/>
    <w:rsid w:val="005427B3"/>
    <w:pPr>
      <w:spacing w:before="200" w:after="160"/>
      <w:ind w:left="864" w:right="864"/>
      <w:jc w:val="center"/>
    </w:pPr>
    <w:rPr>
      <w:i/>
      <w:iCs/>
      <w:color w:val="404040"/>
    </w:rPr>
  </w:style>
  <w:style w:type="character" w:customStyle="1" w:styleId="QuoteChar">
    <w:name w:val="Quote Char"/>
    <w:link w:val="Quote"/>
    <w:uiPriority w:val="29"/>
    <w:rsid w:val="005427B3"/>
    <w:rPr>
      <w:i/>
      <w:iCs/>
      <w:color w:val="404040"/>
      <w:lang w:eastAsia="en-US"/>
    </w:rPr>
  </w:style>
  <w:style w:type="paragraph" w:styleId="Salutation">
    <w:name w:val="Salutation"/>
    <w:basedOn w:val="Normal"/>
    <w:next w:val="Normal"/>
    <w:link w:val="SalutationChar"/>
    <w:rsid w:val="005427B3"/>
  </w:style>
  <w:style w:type="character" w:customStyle="1" w:styleId="SalutationChar">
    <w:name w:val="Salutation Char"/>
    <w:link w:val="Salutation"/>
    <w:rsid w:val="005427B3"/>
    <w:rPr>
      <w:lang w:eastAsia="en-US"/>
    </w:rPr>
  </w:style>
  <w:style w:type="paragraph" w:styleId="Signature">
    <w:name w:val="Signature"/>
    <w:basedOn w:val="Normal"/>
    <w:link w:val="SignatureChar"/>
    <w:rsid w:val="005427B3"/>
    <w:pPr>
      <w:ind w:left="4252"/>
    </w:pPr>
  </w:style>
  <w:style w:type="character" w:customStyle="1" w:styleId="SignatureChar">
    <w:name w:val="Signature Char"/>
    <w:link w:val="Signature"/>
    <w:rsid w:val="005427B3"/>
    <w:rPr>
      <w:lang w:eastAsia="en-US"/>
    </w:rPr>
  </w:style>
  <w:style w:type="paragraph" w:styleId="Subtitle">
    <w:name w:val="Subtitle"/>
    <w:basedOn w:val="Normal"/>
    <w:next w:val="Normal"/>
    <w:link w:val="SubtitleChar"/>
    <w:qFormat/>
    <w:rsid w:val="005427B3"/>
    <w:pPr>
      <w:spacing w:after="60"/>
      <w:jc w:val="center"/>
      <w:outlineLvl w:val="1"/>
    </w:pPr>
    <w:rPr>
      <w:rFonts w:ascii="Calibri Light" w:hAnsi="Calibri Light"/>
      <w:sz w:val="24"/>
      <w:szCs w:val="24"/>
    </w:rPr>
  </w:style>
  <w:style w:type="character" w:customStyle="1" w:styleId="SubtitleChar">
    <w:name w:val="Subtitle Char"/>
    <w:link w:val="Subtitle"/>
    <w:rsid w:val="005427B3"/>
    <w:rPr>
      <w:rFonts w:ascii="Calibri Light" w:hAnsi="Calibri Light"/>
      <w:sz w:val="24"/>
      <w:szCs w:val="24"/>
      <w:lang w:eastAsia="en-US"/>
    </w:rPr>
  </w:style>
  <w:style w:type="paragraph" w:styleId="TableofAuthorities">
    <w:name w:val="table of authorities"/>
    <w:basedOn w:val="Normal"/>
    <w:next w:val="Normal"/>
    <w:rsid w:val="005427B3"/>
    <w:pPr>
      <w:ind w:left="200" w:hanging="200"/>
    </w:pPr>
  </w:style>
  <w:style w:type="paragraph" w:styleId="TableofFigures">
    <w:name w:val="table of figures"/>
    <w:basedOn w:val="Normal"/>
    <w:next w:val="Normal"/>
    <w:rsid w:val="005427B3"/>
  </w:style>
  <w:style w:type="paragraph" w:styleId="Title">
    <w:name w:val="Title"/>
    <w:basedOn w:val="Normal"/>
    <w:next w:val="Normal"/>
    <w:link w:val="TitleChar"/>
    <w:qFormat/>
    <w:rsid w:val="005427B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427B3"/>
    <w:rPr>
      <w:rFonts w:ascii="Calibri Light" w:hAnsi="Calibri Light"/>
      <w:b/>
      <w:bCs/>
      <w:kern w:val="28"/>
      <w:sz w:val="32"/>
      <w:szCs w:val="32"/>
      <w:lang w:eastAsia="en-US"/>
    </w:rPr>
  </w:style>
  <w:style w:type="paragraph" w:styleId="TOAHeading">
    <w:name w:val="toa heading"/>
    <w:basedOn w:val="Normal"/>
    <w:next w:val="Normal"/>
    <w:rsid w:val="005427B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427B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13348</Words>
  <Characters>76088</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3GPP TR 36.903</vt:lpstr>
    </vt:vector>
  </TitlesOfParts>
  <Manager/>
  <Company/>
  <LinksUpToDate>false</LinksUpToDate>
  <CharactersWithSpaces>89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6.903</dc:title>
  <dc:subject>Evolved Universal Terrestrial Radio Access (E-UTRA) and Evolved Universal Terrestrial Radio Access Network (E-UTRAN); Derivation of test tolerances for Radio Resource Management (RRM) conformance tests; (Release 8)</dc:subject>
  <dc:creator>MCC Support</dc:creator>
  <cp:keywords>UMTS LTE</cp:keywords>
  <dc:description/>
  <cp:lastModifiedBy>Andrei Laurentiu BORNEA</cp:lastModifiedBy>
  <cp:revision>2</cp:revision>
  <dcterms:created xsi:type="dcterms:W3CDTF">2024-03-14T08:14:00Z</dcterms:created>
  <dcterms:modified xsi:type="dcterms:W3CDTF">2024-03-14T08: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7A3G6xOo7SktigrdTq/BlncoRLy8a3AxQ2Ip2tY6Xi/Q4/oysgB3MYc7VnhThN0iirbYRkq
YBSOgtQ8FoTOd9DTOFTJFSF9DgCZFSPUEYcAhX1/YFTlH+vg18C2UzPaCtFVLg6P387IQhXp
EiZiderNyk4dWvqjs7XYgIg9Yef063qTpkaN4L4dtsWCY08IPCMTT4aCUoXlZN+F6ZGYKLsk
YKTDPulV4kK+iVOPHs</vt:lpwstr>
  </property>
  <property fmtid="{D5CDD505-2E9C-101B-9397-08002B2CF9AE}" pid="3" name="_2015_ms_pID_7253431">
    <vt:lpwstr>+tqDRFGay2L+/FEr0+jHzvcLcgcgm0m2PDOnHhgdH8w3CY/mYp73Kx
O2cfEx7soK+aUrnHp5fmben1YSOZRm4b7vqB3r1uBv5MIhj1eTXJc4I/LxiRgAyKRaOJNuW+
HHRVgHsa4m8uPKbPg7+me7xiLgYrzZ0oZnFel62aOaQ9q3ENwVravO4oq3jgUVCEtvjJB+qY
IThi2pAhrtpSyGCgjMKDzwpce25RlxdOi+X6</vt:lpwstr>
  </property>
  <property fmtid="{D5CDD505-2E9C-101B-9397-08002B2CF9AE}" pid="4" name="_2015_ms_pID_7253432">
    <vt:lpwstr>Pg==</vt:lpwstr>
  </property>
</Properties>
</file>